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EA7599C" w14:textId="77777777" w:rsidR="00FE2102" w:rsidRPr="00306778" w:rsidRDefault="00FE2102" w:rsidP="00FE2102">
      <w:pPr>
        <w:pStyle w:val="a8"/>
        <w:adjustRightInd w:val="0"/>
        <w:snapToGrid w:val="0"/>
        <w:ind w:left="480" w:firstLine="480"/>
        <w:rPr>
          <w:rFonts w:ascii="宋体" w:hAnsi="宋体"/>
        </w:rPr>
      </w:pPr>
      <w:bookmarkStart w:id="0" w:name="_Hlk41147777"/>
      <w:bookmarkStart w:id="1" w:name="_Hlk42951209"/>
      <w:bookmarkEnd w:id="0"/>
    </w:p>
    <w:p w14:paraId="0525A492" w14:textId="77777777" w:rsidR="00FE2102" w:rsidRPr="00306778" w:rsidRDefault="00FE2102" w:rsidP="00FE2102">
      <w:pPr>
        <w:pStyle w:val="a8"/>
        <w:adjustRightInd w:val="0"/>
        <w:snapToGrid w:val="0"/>
        <w:ind w:left="480" w:firstLine="480"/>
        <w:rPr>
          <w:rFonts w:ascii="宋体" w:hAnsi="宋体"/>
        </w:rPr>
      </w:pPr>
    </w:p>
    <w:p w14:paraId="10273050" w14:textId="77777777" w:rsidR="00FE2102" w:rsidRPr="00306778" w:rsidRDefault="00FE2102" w:rsidP="00FE2102">
      <w:pPr>
        <w:pStyle w:val="a8"/>
        <w:adjustRightInd w:val="0"/>
        <w:snapToGrid w:val="0"/>
        <w:ind w:left="480" w:firstLine="480"/>
        <w:rPr>
          <w:rFonts w:ascii="宋体" w:hAnsi="宋体"/>
        </w:rPr>
      </w:pPr>
      <w:r w:rsidRPr="00306778"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467E3202" wp14:editId="28B9989A">
                <wp:simplePos x="0" y="0"/>
                <wp:positionH relativeFrom="margin">
                  <wp:posOffset>632637</wp:posOffset>
                </wp:positionH>
                <wp:positionV relativeFrom="paragraph">
                  <wp:posOffset>34231</wp:posOffset>
                </wp:positionV>
                <wp:extent cx="3880884" cy="878654"/>
                <wp:effectExtent l="0" t="0" r="5715" b="0"/>
                <wp:wrapNone/>
                <wp:docPr id="25" name="组合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3880884" cy="878654"/>
                          <a:chOff x="0" y="0"/>
                          <a:chExt cx="3406140" cy="771525"/>
                        </a:xfrm>
                      </wpg:grpSpPr>
                      <pic:pic xmlns:pic="http://schemas.openxmlformats.org/drawingml/2006/picture">
                        <pic:nvPicPr>
                          <pic:cNvPr id="28" name="Picture 4"/>
                          <pic:cNvPicPr>
                            <a:picLocks noChangeAspect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0100" cy="771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  <pic:pic xmlns:pic="http://schemas.openxmlformats.org/drawingml/2006/picture">
                        <pic:nvPicPr>
                          <pic:cNvPr id="29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9" cstate="print">
                            <a:clrChange>
                              <a:clrFrom>
                                <a:srgbClr val="FEFEFE"/>
                              </a:clrFrom>
                              <a:clrTo>
                                <a:srgbClr val="FEFEFE">
                                  <a:alpha val="0"/>
                                </a:srgbClr>
                              </a:clrTo>
                            </a:clrChange>
                            <a:biLevel thresh="50000"/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990600" y="55418"/>
                            <a:ext cx="2415540" cy="595630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DF01604" id="组合 25" o:spid="_x0000_s1026" style="position:absolute;left:0;text-align:left;margin-left:49.8pt;margin-top:2.7pt;width:305.6pt;height:69.2pt;z-index:251659264;mso-position-horizontal-relative:margin;mso-width-relative:margin;mso-height-relative:margin" coordsize="34061,771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4" o:spid="_x0000_s1027" type="#_x0000_t75" style="position:absolute;width:8001;height:77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">
                  <v:imagedata r:id="rId10" o:title=""/>
                </v:shape>
                <v:shape id="图片 4" o:spid="_x0000_s1028" type="#_x0000_t75" style="position:absolute;left:9906;top:554;width:24155;height:595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">
                  <v:imagedata r:id="rId11" o:title="" chromakey="#fefefe" grayscale="t" bilevel="t"/>
                </v:shape>
                <w10:wrap anchorx="margin"/>
              </v:group>
            </w:pict>
          </mc:Fallback>
        </mc:AlternateContent>
      </w:r>
    </w:p>
    <w:p w14:paraId="4A75142D" w14:textId="77777777" w:rsidR="00FE2102" w:rsidRPr="00306778" w:rsidRDefault="00FE2102" w:rsidP="00FE2102">
      <w:pPr>
        <w:adjustRightInd w:val="0"/>
        <w:snapToGrid w:val="0"/>
        <w:ind w:left="480" w:firstLine="1120"/>
        <w:jc w:val="center"/>
        <w:rPr>
          <w:rFonts w:eastAsia="黑体"/>
          <w:sz w:val="56"/>
        </w:rPr>
      </w:pPr>
    </w:p>
    <w:p w14:paraId="0893D526" w14:textId="77777777" w:rsidR="00FE2102" w:rsidRPr="00306778" w:rsidRDefault="00FE2102" w:rsidP="00FE2102">
      <w:pPr>
        <w:adjustRightInd w:val="0"/>
        <w:snapToGrid w:val="0"/>
        <w:ind w:firstLine="1120"/>
        <w:rPr>
          <w:rFonts w:eastAsia="黑体"/>
          <w:sz w:val="56"/>
        </w:rPr>
      </w:pPr>
    </w:p>
    <w:p w14:paraId="7570FCD6" w14:textId="68FAD239" w:rsidR="00FE2102" w:rsidRPr="00FE2102" w:rsidRDefault="00FE2102" w:rsidP="00FE2102">
      <w:pPr>
        <w:adjustRightInd w:val="0"/>
        <w:snapToGrid w:val="0"/>
        <w:ind w:firstLine="0"/>
        <w:jc w:val="center"/>
        <w:rPr>
          <w:rFonts w:eastAsia="黑体"/>
          <w:sz w:val="52"/>
          <w:szCs w:val="52"/>
        </w:rPr>
      </w:pPr>
      <w:r w:rsidRPr="00FE2102">
        <w:rPr>
          <w:rFonts w:eastAsia="黑体"/>
          <w:sz w:val="52"/>
          <w:szCs w:val="52"/>
        </w:rPr>
        <w:t xml:space="preserve">Modern </w:t>
      </w:r>
      <w:r>
        <w:rPr>
          <w:rFonts w:eastAsia="黑体" w:hint="eastAsia"/>
          <w:sz w:val="52"/>
          <w:szCs w:val="52"/>
        </w:rPr>
        <w:t>P</w:t>
      </w:r>
      <w:r w:rsidRPr="00FE2102">
        <w:rPr>
          <w:rFonts w:eastAsia="黑体"/>
          <w:sz w:val="52"/>
          <w:szCs w:val="52"/>
        </w:rPr>
        <w:t xml:space="preserve">ower </w:t>
      </w:r>
      <w:r>
        <w:rPr>
          <w:rFonts w:eastAsia="黑体" w:hint="eastAsia"/>
          <w:sz w:val="52"/>
          <w:szCs w:val="52"/>
        </w:rPr>
        <w:t>E</w:t>
      </w:r>
      <w:r w:rsidRPr="00FE2102">
        <w:rPr>
          <w:rFonts w:eastAsia="黑体"/>
          <w:sz w:val="52"/>
          <w:szCs w:val="52"/>
        </w:rPr>
        <w:t xml:space="preserve">lectronics </w:t>
      </w:r>
      <w:r>
        <w:rPr>
          <w:rFonts w:eastAsia="黑体" w:hint="eastAsia"/>
          <w:sz w:val="52"/>
          <w:szCs w:val="52"/>
        </w:rPr>
        <w:t>T</w:t>
      </w:r>
      <w:r w:rsidRPr="00FE2102">
        <w:rPr>
          <w:rFonts w:eastAsia="黑体"/>
          <w:sz w:val="52"/>
          <w:szCs w:val="52"/>
        </w:rPr>
        <w:t>echnology</w:t>
      </w:r>
    </w:p>
    <w:p w14:paraId="6F099D30" w14:textId="13D0F502" w:rsidR="00FE2102" w:rsidRPr="00FE2102" w:rsidRDefault="00FE2102" w:rsidP="00FE2102">
      <w:pPr>
        <w:adjustRightInd w:val="0"/>
        <w:snapToGrid w:val="0"/>
        <w:ind w:firstLine="0"/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E</w:t>
      </w:r>
      <w:r w:rsidRPr="00FE2102">
        <w:rPr>
          <w:sz w:val="52"/>
          <w:szCs w:val="52"/>
        </w:rPr>
        <w:t xml:space="preserve">xperiment </w:t>
      </w:r>
      <w:r>
        <w:rPr>
          <w:rFonts w:hint="eastAsia"/>
          <w:sz w:val="52"/>
          <w:szCs w:val="52"/>
        </w:rPr>
        <w:t>R</w:t>
      </w:r>
      <w:r w:rsidRPr="00FE2102">
        <w:rPr>
          <w:sz w:val="52"/>
          <w:szCs w:val="52"/>
        </w:rPr>
        <w:t>eport</w:t>
      </w:r>
    </w:p>
    <w:p w14:paraId="0AA0957B" w14:textId="77777777" w:rsidR="00FE2102" w:rsidRPr="00306778" w:rsidRDefault="00FE2102" w:rsidP="00FE2102">
      <w:pPr>
        <w:adjustRightInd w:val="0"/>
        <w:snapToGrid w:val="0"/>
        <w:ind w:left="480" w:firstLine="480"/>
      </w:pPr>
    </w:p>
    <w:p w14:paraId="4D934D59" w14:textId="19013829" w:rsidR="00FE2102" w:rsidRPr="00306778" w:rsidRDefault="00FE2102" w:rsidP="00FE2102">
      <w:pPr>
        <w:adjustRightInd w:val="0"/>
        <w:snapToGrid w:val="0"/>
        <w:spacing w:line="300" w:lineRule="auto"/>
        <w:ind w:firstLineChars="55" w:firstLine="176"/>
        <w:jc w:val="center"/>
        <w:rPr>
          <w:rFonts w:ascii="黑体" w:eastAsia="黑体"/>
          <w:sz w:val="32"/>
        </w:rPr>
      </w:pPr>
    </w:p>
    <w:p w14:paraId="270B3BFB" w14:textId="77777777" w:rsidR="00FE2102" w:rsidRPr="00306778" w:rsidRDefault="00FE2102" w:rsidP="00FE2102">
      <w:pPr>
        <w:adjustRightInd w:val="0"/>
        <w:snapToGrid w:val="0"/>
        <w:ind w:left="480" w:firstLine="720"/>
        <w:rPr>
          <w:rFonts w:eastAsia="黑体"/>
          <w:sz w:val="36"/>
          <w:u w:val="single"/>
        </w:rPr>
      </w:pPr>
    </w:p>
    <w:p w14:paraId="7508CE31" w14:textId="77777777" w:rsidR="00FE2102" w:rsidRPr="00306778" w:rsidRDefault="00FE2102" w:rsidP="00FE2102">
      <w:pPr>
        <w:tabs>
          <w:tab w:val="left" w:pos="7300"/>
        </w:tabs>
        <w:adjustRightInd w:val="0"/>
        <w:snapToGrid w:val="0"/>
        <w:ind w:left="480" w:firstLine="640"/>
        <w:rPr>
          <w:rFonts w:eastAsia="楷体_GB2312"/>
          <w:sz w:val="32"/>
        </w:rPr>
      </w:pPr>
    </w:p>
    <w:p w14:paraId="6DDB2EFA" w14:textId="77777777" w:rsidR="00FE2102" w:rsidRPr="00306778" w:rsidRDefault="00FE2102" w:rsidP="00FE2102">
      <w:pPr>
        <w:adjustRightInd w:val="0"/>
        <w:snapToGrid w:val="0"/>
        <w:ind w:left="480" w:firstLine="640"/>
        <w:rPr>
          <w:rFonts w:eastAsia="楷体_GB2312"/>
          <w:sz w:val="32"/>
        </w:rPr>
      </w:pPr>
    </w:p>
    <w:p w14:paraId="0CA60C5B" w14:textId="2B1D803B" w:rsidR="00FE2102" w:rsidRPr="00306778" w:rsidRDefault="00291BBB" w:rsidP="00FE2102">
      <w:pPr>
        <w:adjustRightInd w:val="0"/>
        <w:snapToGrid w:val="0"/>
        <w:spacing w:line="480" w:lineRule="auto"/>
        <w:ind w:left="480" w:firstLineChars="450" w:firstLine="1446"/>
        <w:rPr>
          <w:rFonts w:ascii="黑体" w:eastAsia="黑体" w:hAnsi="黑体"/>
          <w:sz w:val="36"/>
        </w:rPr>
      </w:pPr>
      <w:r>
        <w:rPr>
          <w:rFonts w:ascii="黑体" w:eastAsia="黑体" w:hAnsi="黑体" w:hint="eastAsia"/>
          <w:b/>
          <w:bCs/>
          <w:sz w:val="32"/>
        </w:rPr>
        <w:t>Name</w:t>
      </w:r>
      <w:r w:rsidR="00FE2102" w:rsidRPr="00306778">
        <w:rPr>
          <w:rFonts w:ascii="黑体" w:eastAsia="黑体" w:hAnsi="黑体" w:hint="eastAsia"/>
          <w:b/>
          <w:bCs/>
          <w:sz w:val="32"/>
          <w:u w:val="single"/>
        </w:rPr>
        <w:t xml:space="preserve">      </w:t>
      </w:r>
      <w:r>
        <w:rPr>
          <w:rFonts w:ascii="黑体" w:eastAsia="黑体" w:hAnsi="黑体"/>
          <w:b/>
          <w:bCs/>
          <w:sz w:val="32"/>
          <w:u w:val="single"/>
        </w:rPr>
        <w:t xml:space="preserve"> </w:t>
      </w:r>
      <w:r w:rsidR="00FE2102" w:rsidRPr="00306778">
        <w:rPr>
          <w:rFonts w:ascii="黑体" w:eastAsia="黑体" w:hAnsi="黑体" w:hint="eastAsia"/>
          <w:b/>
          <w:bCs/>
          <w:sz w:val="32"/>
          <w:u w:val="single"/>
        </w:rPr>
        <w:t xml:space="preserve">   </w:t>
      </w:r>
      <w:r w:rsidR="007F0612">
        <w:rPr>
          <w:rFonts w:ascii="黑体" w:eastAsia="黑体" w:hAnsi="黑体" w:hint="eastAsia"/>
          <w:b/>
          <w:bCs/>
          <w:sz w:val="32"/>
          <w:u w:val="single"/>
        </w:rPr>
        <w:t xml:space="preserve">     </w:t>
      </w:r>
      <w:r w:rsidR="00FE2102" w:rsidRPr="00306778">
        <w:rPr>
          <w:rFonts w:ascii="黑体" w:eastAsia="黑体" w:hAnsi="黑体" w:hint="eastAsia"/>
          <w:b/>
          <w:bCs/>
          <w:sz w:val="32"/>
          <w:u w:val="single"/>
        </w:rPr>
        <w:t xml:space="preserve">         </w:t>
      </w:r>
    </w:p>
    <w:p w14:paraId="5934C950" w14:textId="60568713" w:rsidR="00FE2102" w:rsidRPr="00306778" w:rsidRDefault="00291BBB" w:rsidP="00FE2102">
      <w:pPr>
        <w:adjustRightInd w:val="0"/>
        <w:snapToGrid w:val="0"/>
        <w:spacing w:line="480" w:lineRule="auto"/>
        <w:ind w:left="480" w:firstLineChars="450" w:firstLine="1446"/>
        <w:rPr>
          <w:rFonts w:ascii="黑体" w:eastAsia="黑体" w:hAnsi="黑体"/>
          <w:sz w:val="32"/>
        </w:rPr>
      </w:pPr>
      <w:r>
        <w:rPr>
          <w:rFonts w:ascii="黑体" w:eastAsia="黑体" w:hAnsi="黑体" w:hint="eastAsia"/>
          <w:b/>
          <w:bCs/>
          <w:sz w:val="32"/>
        </w:rPr>
        <w:t>Teacher</w:t>
      </w:r>
      <w:r w:rsidR="00FE2102" w:rsidRPr="00306778">
        <w:rPr>
          <w:rFonts w:ascii="黑体" w:eastAsia="黑体" w:hAnsi="黑体" w:hint="eastAsia"/>
          <w:b/>
          <w:sz w:val="32"/>
          <w:szCs w:val="32"/>
          <w:u w:val="single"/>
        </w:rPr>
        <w:t xml:space="preserve">     </w:t>
      </w:r>
      <w:r>
        <w:rPr>
          <w:rFonts w:ascii="黑体" w:eastAsia="黑体" w:hAnsi="黑体"/>
          <w:b/>
          <w:sz w:val="32"/>
          <w:szCs w:val="32"/>
          <w:u w:val="single"/>
        </w:rPr>
        <w:t xml:space="preserve">  </w:t>
      </w:r>
      <w:r w:rsidR="00FE2102" w:rsidRPr="00306778">
        <w:rPr>
          <w:rFonts w:ascii="黑体" w:eastAsia="黑体" w:hAnsi="黑体" w:hint="eastAsia"/>
          <w:b/>
          <w:sz w:val="32"/>
          <w:szCs w:val="32"/>
          <w:u w:val="single"/>
        </w:rPr>
        <w:t xml:space="preserve"> </w:t>
      </w:r>
      <w:r>
        <w:rPr>
          <w:rFonts w:ascii="黑体" w:eastAsia="黑体" w:hAnsi="黑体" w:hint="eastAsia"/>
          <w:b/>
          <w:sz w:val="32"/>
          <w:szCs w:val="32"/>
          <w:u w:val="single"/>
        </w:rPr>
        <w:t>魏春</w:t>
      </w:r>
      <w:r w:rsidR="00FE2102" w:rsidRPr="00306778">
        <w:rPr>
          <w:rFonts w:ascii="黑体" w:eastAsia="黑体" w:hAnsi="黑体" w:hint="eastAsia"/>
          <w:b/>
          <w:sz w:val="32"/>
          <w:szCs w:val="32"/>
          <w:u w:val="single"/>
        </w:rPr>
        <w:t xml:space="preserve">    </w:t>
      </w:r>
      <w:r>
        <w:rPr>
          <w:rFonts w:ascii="黑体" w:eastAsia="黑体" w:hAnsi="黑体"/>
          <w:b/>
          <w:sz w:val="32"/>
          <w:szCs w:val="32"/>
          <w:u w:val="single"/>
        </w:rPr>
        <w:t xml:space="preserve">      </w:t>
      </w:r>
    </w:p>
    <w:p w14:paraId="591BDC20" w14:textId="6B60B0F8" w:rsidR="00FE2102" w:rsidRPr="00306778" w:rsidRDefault="00291BBB" w:rsidP="00FE2102">
      <w:pPr>
        <w:adjustRightInd w:val="0"/>
        <w:snapToGrid w:val="0"/>
        <w:spacing w:line="480" w:lineRule="auto"/>
        <w:ind w:left="480" w:firstLineChars="450" w:firstLine="1446"/>
        <w:rPr>
          <w:rFonts w:ascii="黑体" w:eastAsia="黑体" w:hAnsi="黑体"/>
          <w:sz w:val="32"/>
          <w:szCs w:val="32"/>
          <w:u w:val="single"/>
        </w:rPr>
      </w:pPr>
      <w:r>
        <w:rPr>
          <w:rFonts w:ascii="黑体" w:eastAsia="黑体" w:hAnsi="黑体" w:hint="eastAsia"/>
          <w:b/>
          <w:bCs/>
          <w:sz w:val="32"/>
        </w:rPr>
        <w:t>Class</w:t>
      </w:r>
      <w:r w:rsidR="00FE2102" w:rsidRPr="00306778">
        <w:rPr>
          <w:rFonts w:ascii="黑体" w:eastAsia="黑体" w:hAnsi="黑体" w:hint="eastAsia"/>
          <w:b/>
          <w:sz w:val="32"/>
          <w:szCs w:val="32"/>
          <w:u w:val="single"/>
        </w:rPr>
        <w:t xml:space="preserve"> </w:t>
      </w:r>
      <w:r w:rsidR="00FE2102">
        <w:rPr>
          <w:rFonts w:ascii="黑体" w:eastAsia="黑体" w:hAnsi="黑体"/>
          <w:b/>
          <w:sz w:val="16"/>
          <w:szCs w:val="16"/>
          <w:u w:val="single"/>
        </w:rPr>
        <w:t xml:space="preserve"> </w:t>
      </w:r>
      <w:r>
        <w:rPr>
          <w:rFonts w:ascii="黑体" w:eastAsia="黑体" w:hAnsi="黑体"/>
          <w:b/>
          <w:sz w:val="16"/>
          <w:szCs w:val="16"/>
          <w:u w:val="single"/>
        </w:rPr>
        <w:t xml:space="preserve"> </w:t>
      </w:r>
      <w:r w:rsidR="00FE2102">
        <w:rPr>
          <w:rFonts w:ascii="黑体" w:eastAsia="黑体" w:hAnsi="黑体" w:hint="eastAsia"/>
          <w:b/>
          <w:sz w:val="32"/>
          <w:szCs w:val="32"/>
          <w:u w:val="single"/>
        </w:rPr>
        <w:t>控制科学与工程</w:t>
      </w:r>
      <w:r w:rsidR="007F0612">
        <w:rPr>
          <w:rFonts w:ascii="黑体" w:eastAsia="黑体" w:hAnsi="黑体" w:hint="eastAsia"/>
          <w:b/>
          <w:sz w:val="32"/>
          <w:szCs w:val="32"/>
          <w:u w:val="single"/>
        </w:rPr>
        <w:t>XXX</w:t>
      </w:r>
      <w:r w:rsidR="00FE2102">
        <w:rPr>
          <w:rFonts w:ascii="黑体" w:eastAsia="黑体" w:hAnsi="黑体" w:hint="eastAsia"/>
          <w:b/>
          <w:sz w:val="32"/>
          <w:szCs w:val="32"/>
          <w:u w:val="single"/>
        </w:rPr>
        <w:t xml:space="preserve">班 </w:t>
      </w:r>
    </w:p>
    <w:p w14:paraId="1CD89E34" w14:textId="4CBBD0C9" w:rsidR="00FE2102" w:rsidRPr="00306778" w:rsidRDefault="00291BBB" w:rsidP="00FE2102">
      <w:pPr>
        <w:adjustRightInd w:val="0"/>
        <w:snapToGrid w:val="0"/>
        <w:spacing w:line="480" w:lineRule="auto"/>
        <w:ind w:left="480" w:firstLineChars="450" w:firstLine="1446"/>
        <w:rPr>
          <w:rFonts w:ascii="黑体" w:eastAsia="黑体" w:hAnsi="黑体"/>
          <w:sz w:val="36"/>
        </w:rPr>
      </w:pPr>
      <w:r>
        <w:rPr>
          <w:rFonts w:ascii="黑体" w:eastAsia="黑体" w:hAnsi="黑体" w:hint="eastAsia"/>
          <w:b/>
          <w:bCs/>
          <w:sz w:val="32"/>
        </w:rPr>
        <w:t>College</w:t>
      </w:r>
      <w:r w:rsidR="00FE2102" w:rsidRPr="00306778">
        <w:rPr>
          <w:rFonts w:ascii="黑体" w:eastAsia="黑体" w:hAnsi="黑体" w:hint="eastAsia"/>
          <w:sz w:val="32"/>
          <w:szCs w:val="32"/>
          <w:u w:val="single"/>
        </w:rPr>
        <w:t xml:space="preserve"> </w:t>
      </w:r>
      <w:r>
        <w:rPr>
          <w:rFonts w:ascii="黑体" w:eastAsia="黑体" w:hAnsi="黑体"/>
          <w:sz w:val="10"/>
          <w:szCs w:val="10"/>
          <w:u w:val="single"/>
        </w:rPr>
        <w:t xml:space="preserve"> </w:t>
      </w:r>
      <w:r w:rsidR="00FE2102" w:rsidRPr="00306778">
        <w:rPr>
          <w:rFonts w:ascii="黑体" w:eastAsia="黑体" w:hAnsi="黑体" w:hint="eastAsia"/>
          <w:sz w:val="32"/>
          <w:szCs w:val="32"/>
          <w:u w:val="single"/>
        </w:rPr>
        <w:t xml:space="preserve">   </w:t>
      </w:r>
      <w:r w:rsidR="00FE2102" w:rsidRPr="00306778">
        <w:rPr>
          <w:rFonts w:ascii="黑体" w:eastAsia="黑体" w:hAnsi="黑体" w:hint="eastAsia"/>
          <w:b/>
          <w:sz w:val="32"/>
          <w:szCs w:val="32"/>
          <w:u w:val="single"/>
        </w:rPr>
        <w:t xml:space="preserve">信息工程学院    </w:t>
      </w:r>
      <w:r w:rsidR="00FE2102">
        <w:rPr>
          <w:rFonts w:ascii="黑体" w:eastAsia="黑体" w:hAnsi="黑体"/>
          <w:b/>
          <w:sz w:val="18"/>
          <w:szCs w:val="18"/>
          <w:u w:val="single"/>
        </w:rPr>
        <w:t xml:space="preserve"> </w:t>
      </w:r>
      <w:r w:rsidR="00FE2102" w:rsidRPr="00306778">
        <w:rPr>
          <w:rFonts w:ascii="黑体" w:eastAsia="黑体" w:hAnsi="黑体" w:hint="eastAsia"/>
          <w:b/>
          <w:sz w:val="32"/>
          <w:szCs w:val="32"/>
          <w:u w:val="single"/>
        </w:rPr>
        <w:t xml:space="preserve"> </w:t>
      </w:r>
    </w:p>
    <w:p w14:paraId="3D39FDEB" w14:textId="77777777" w:rsidR="00FE2102" w:rsidRPr="00306778" w:rsidRDefault="00FE2102" w:rsidP="00FE2102">
      <w:pPr>
        <w:adjustRightInd w:val="0"/>
        <w:snapToGrid w:val="0"/>
        <w:ind w:left="480" w:firstLine="720"/>
        <w:rPr>
          <w:rFonts w:eastAsia="楷体_GB2312"/>
          <w:sz w:val="36"/>
        </w:rPr>
      </w:pPr>
    </w:p>
    <w:p w14:paraId="74CEEFB8" w14:textId="77777777" w:rsidR="00FE2102" w:rsidRPr="00306778" w:rsidRDefault="00FE2102" w:rsidP="00FE2102">
      <w:pPr>
        <w:adjustRightInd w:val="0"/>
        <w:snapToGrid w:val="0"/>
        <w:ind w:left="480" w:firstLine="720"/>
        <w:rPr>
          <w:rFonts w:eastAsia="楷体_GB2312"/>
          <w:sz w:val="36"/>
        </w:rPr>
      </w:pPr>
    </w:p>
    <w:p w14:paraId="41CF4D65" w14:textId="77777777" w:rsidR="00FE2102" w:rsidRPr="00306778" w:rsidRDefault="00FE2102" w:rsidP="00FE2102">
      <w:pPr>
        <w:adjustRightInd w:val="0"/>
        <w:snapToGrid w:val="0"/>
        <w:ind w:firstLine="720"/>
        <w:rPr>
          <w:rFonts w:eastAsia="楷体_GB2312"/>
          <w:sz w:val="36"/>
        </w:rPr>
      </w:pPr>
    </w:p>
    <w:bookmarkEnd w:id="1"/>
    <w:p w14:paraId="5C2C73C5" w14:textId="77777777" w:rsidR="00291BBB" w:rsidRDefault="00291BBB" w:rsidP="00291BBB">
      <w:pPr>
        <w:ind w:firstLine="0"/>
        <w:jc w:val="center"/>
        <w:sectPr w:rsidR="00291BBB">
          <w:footerReference w:type="default" r:id="rId12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291BBB">
        <w:t>January 1</w:t>
      </w:r>
      <w:r>
        <w:t>5</w:t>
      </w:r>
      <w:r w:rsidRPr="00291BBB">
        <w:t>, 2021</w:t>
      </w:r>
    </w:p>
    <w:sdt>
      <w:sdtPr>
        <w:rPr>
          <w:rFonts w:ascii="Times New Roman" w:eastAsia="宋体" w:hAnsi="Times New Roman" w:cstheme="minorBidi"/>
          <w:color w:val="auto"/>
          <w:kern w:val="2"/>
          <w:sz w:val="24"/>
          <w:szCs w:val="21"/>
          <w:lang w:val="zh-CN"/>
        </w:rPr>
        <w:id w:val="-146712239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7B31631" w14:textId="4CEC90CC" w:rsidR="00291BBB" w:rsidRPr="002E1129" w:rsidRDefault="0034787F" w:rsidP="00173534">
          <w:pPr>
            <w:pStyle w:val="TOC"/>
            <w:jc w:val="center"/>
            <w:rPr>
              <w:rFonts w:ascii="Times New Roman" w:hAnsi="Times New Roman" w:cs="Times New Roman"/>
              <w:color w:val="auto"/>
            </w:rPr>
          </w:pPr>
          <w:r w:rsidRPr="002E1129">
            <w:rPr>
              <w:rFonts w:ascii="Times New Roman" w:hAnsi="Times New Roman" w:cs="Times New Roman"/>
              <w:color w:val="auto"/>
              <w:lang w:val="zh-CN"/>
            </w:rPr>
            <w:t>CONTENTS</w:t>
          </w:r>
        </w:p>
        <w:p w14:paraId="25BF3A0D" w14:textId="441CD945" w:rsidR="002E1129" w:rsidRPr="00431839" w:rsidRDefault="00173534" w:rsidP="007F0612">
          <w:pPr>
            <w:pStyle w:val="TOC1"/>
            <w:tabs>
              <w:tab w:val="right" w:leader="dot" w:pos="8296"/>
            </w:tabs>
            <w:rPr>
              <w:rFonts w:ascii="Times New Roman" w:eastAsiaTheme="minorEastAsia" w:cs="Times New Roman"/>
              <w:b w:val="0"/>
              <w:bCs w:val="0"/>
              <w:noProof/>
            </w:rPr>
          </w:pPr>
          <w:r w:rsidRPr="00431839">
            <w:rPr>
              <w:rFonts w:ascii="Times New Roman" w:eastAsiaTheme="majorHAnsi" w:cs="Times New Roman"/>
              <w:b w:val="0"/>
              <w:bCs w:val="0"/>
              <w:i w:val="0"/>
              <w:iCs w:val="0"/>
              <w:caps/>
            </w:rPr>
            <w:fldChar w:fldCharType="begin"/>
          </w:r>
          <w:r w:rsidRPr="00431839">
            <w:rPr>
              <w:rFonts w:ascii="Times New Roman" w:eastAsiaTheme="majorHAnsi" w:cs="Times New Roman"/>
              <w:b w:val="0"/>
              <w:bCs w:val="0"/>
              <w:i w:val="0"/>
              <w:iCs w:val="0"/>
              <w:caps/>
            </w:rPr>
            <w:instrText xml:space="preserve"> TOC \o "1-3" \h \z \u </w:instrText>
          </w:r>
          <w:r w:rsidRPr="00431839">
            <w:rPr>
              <w:rFonts w:ascii="Times New Roman" w:eastAsiaTheme="majorHAnsi" w:cs="Times New Roman"/>
              <w:b w:val="0"/>
              <w:bCs w:val="0"/>
              <w:i w:val="0"/>
              <w:iCs w:val="0"/>
              <w:caps/>
            </w:rPr>
            <w:fldChar w:fldCharType="separate"/>
          </w:r>
        </w:p>
        <w:p w14:paraId="3C671E68" w14:textId="3422BB46" w:rsidR="00291BBB" w:rsidRDefault="00173534" w:rsidP="00173534">
          <w:pPr>
            <w:ind w:firstLine="0"/>
            <w:outlineLvl w:val="0"/>
          </w:pPr>
          <w:r w:rsidRPr="00431839">
            <w:rPr>
              <w:rFonts w:eastAsiaTheme="majorHAnsi" w:cs="Times New Roman"/>
              <w:b/>
              <w:bCs/>
              <w:caps/>
              <w:szCs w:val="24"/>
            </w:rPr>
            <w:fldChar w:fldCharType="end"/>
          </w:r>
        </w:p>
      </w:sdtContent>
    </w:sdt>
    <w:p w14:paraId="7037A912" w14:textId="77777777" w:rsidR="00A430BB" w:rsidRDefault="00A430BB" w:rsidP="00FE2102">
      <w:pPr>
        <w:ind w:firstLine="0"/>
        <w:sectPr w:rsidR="00A430BB">
          <w:footerReference w:type="defaul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F98E4FD" w14:textId="0FA96C1D" w:rsidR="00291BBB" w:rsidRPr="00291BBB" w:rsidRDefault="00291BBB" w:rsidP="00291BBB">
      <w:pPr>
        <w:pStyle w:val="1"/>
      </w:pPr>
      <w:bookmarkStart w:id="2" w:name="_Toc61513952"/>
      <w:r w:rsidRPr="00291BBB">
        <w:lastRenderedPageBreak/>
        <w:t xml:space="preserve">1 </w:t>
      </w:r>
      <w:bookmarkStart w:id="3" w:name="_Hlk61513924"/>
      <w:r w:rsidRPr="00291BBB">
        <w:t>Simulation of Buck-Boost converter Small-signal model in CCM mode</w:t>
      </w:r>
      <w:bookmarkEnd w:id="2"/>
      <w:bookmarkEnd w:id="3"/>
    </w:p>
    <w:p w14:paraId="7E1BBFCB" w14:textId="1DE33940" w:rsidR="00291BBB" w:rsidRPr="00E13C89" w:rsidRDefault="00291BBB" w:rsidP="00291BBB">
      <w:pPr>
        <w:pStyle w:val="2"/>
        <w:rPr>
          <w:noProof/>
        </w:rPr>
      </w:pPr>
      <w:bookmarkStart w:id="4" w:name="_Toc61513953"/>
      <w:r w:rsidRPr="00E13C89">
        <w:rPr>
          <w:noProof/>
        </w:rPr>
        <w:t xml:space="preserve">1.1 </w:t>
      </w:r>
      <w:r w:rsidRPr="00775A34">
        <w:t xml:space="preserve">Derivation </w:t>
      </w:r>
      <w:r w:rsidRPr="00E13C89">
        <w:rPr>
          <w:noProof/>
        </w:rPr>
        <w:t>of Buck-Boost converter model</w:t>
      </w:r>
      <w:bookmarkEnd w:id="4"/>
    </w:p>
    <w:p w14:paraId="3A272EDB" w14:textId="1C8F89E7" w:rsidR="00291BBB" w:rsidRPr="00E13C89" w:rsidRDefault="00291BBB" w:rsidP="00291BBB">
      <w:pPr>
        <w:rPr>
          <w:noProof/>
        </w:rPr>
      </w:pPr>
      <w:r w:rsidRPr="00E13C89">
        <w:rPr>
          <w:noProof/>
        </w:rPr>
        <w:t>Buck-boost converter is a typical DC/DC converter with the functions of Boost and Buck, as shown in Fig.1-1.</w:t>
      </w:r>
    </w:p>
    <w:p w14:paraId="3643B4F0" w14:textId="45BD78F0" w:rsidR="00291BBB" w:rsidRPr="00291BBB" w:rsidRDefault="00291BBB" w:rsidP="00291BBB">
      <w:pPr>
        <w:ind w:firstLine="0"/>
        <w:jc w:val="center"/>
      </w:pPr>
      <w:r w:rsidRPr="00E13C89">
        <w:rPr>
          <w:noProof/>
        </w:rPr>
        <w:drawing>
          <wp:inline distT="0" distB="0" distL="0" distR="0" wp14:anchorId="10D56881" wp14:editId="6616E41E">
            <wp:extent cx="2438172" cy="1391744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8437" cy="1414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46FAD3" w14:textId="1FB9B47F" w:rsidR="00291BBB" w:rsidRPr="00E13C89" w:rsidRDefault="00291BBB" w:rsidP="00291BBB">
      <w:pPr>
        <w:pStyle w:val="a7"/>
        <w:spacing w:after="156"/>
        <w:rPr>
          <w:noProof/>
        </w:rPr>
      </w:pPr>
      <w:r w:rsidRPr="00E13C89">
        <w:rPr>
          <w:noProof/>
        </w:rPr>
        <w:t>Fig</w:t>
      </w:r>
      <w:r>
        <w:rPr>
          <w:noProof/>
        </w:rPr>
        <w:t>.1-1</w:t>
      </w:r>
      <w:r w:rsidRPr="00E13C89">
        <w:rPr>
          <w:noProof/>
        </w:rPr>
        <w:t xml:space="preserve"> Buck-Boost converter</w:t>
      </w:r>
    </w:p>
    <w:p w14:paraId="1E12BCC3" w14:textId="0EB90616" w:rsidR="00291BBB" w:rsidRDefault="00291BBB" w:rsidP="00291BBB">
      <w:r w:rsidRPr="00E13C89">
        <w:rPr>
          <w:noProof/>
        </w:rPr>
        <w:t>When the inductor current is continuous, a switching cycle can be divided into two phases.In stage 1, i.e. [t, t + dTs], at switching position 1, the equivalent circuit is shown in Fig.1-2.</w:t>
      </w:r>
      <w:r w:rsidR="00A430BB">
        <w:rPr>
          <w:noProof/>
        </w:rPr>
        <w:t xml:space="preserve"> </w:t>
      </w:r>
      <w:r w:rsidRPr="00E13C89">
        <w:rPr>
          <w:noProof/>
        </w:rPr>
        <w:t>At stage 2, i.e., [t + dTs, t + Ts], and at switching position 2, the equivalent circuit is shown in Fig. 1-3.</w:t>
      </w:r>
    </w:p>
    <w:p w14:paraId="678FB096" w14:textId="125F7552" w:rsidR="00291BBB" w:rsidRDefault="00A430BB" w:rsidP="00291BBB">
      <w:pPr>
        <w:ind w:firstLine="0"/>
        <w:jc w:val="center"/>
      </w:pPr>
      <w:r w:rsidRPr="00E13C89">
        <w:object w:dxaOrig="6632" w:dyaOrig="3461" w14:anchorId="1F559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5pt;height:107.5pt" o:ole="">
            <v:imagedata r:id="rId15" o:title=""/>
          </v:shape>
          <o:OLEObject Type="Embed" ProgID="Visio.Drawing.11" ShapeID="_x0000_i1025" DrawAspect="Content" ObjectID="_1797329879" r:id="rId16"/>
        </w:object>
      </w:r>
    </w:p>
    <w:p w14:paraId="562ABD84" w14:textId="6A4D7952" w:rsidR="00291BBB" w:rsidRPr="00E13C89" w:rsidRDefault="00291BBB" w:rsidP="00291BBB">
      <w:pPr>
        <w:pStyle w:val="a7"/>
        <w:spacing w:after="156"/>
        <w:rPr>
          <w:noProof/>
        </w:rPr>
      </w:pPr>
      <w:r w:rsidRPr="00E13C89">
        <w:rPr>
          <w:noProof/>
        </w:rPr>
        <w:t>Fig</w:t>
      </w:r>
      <w:r>
        <w:rPr>
          <w:noProof/>
        </w:rPr>
        <w:t>.1-2</w:t>
      </w:r>
      <w:r w:rsidRPr="00E13C89">
        <w:rPr>
          <w:noProof/>
        </w:rPr>
        <w:t xml:space="preserve"> Working state 1</w:t>
      </w:r>
    </w:p>
    <w:p w14:paraId="6F4427B4" w14:textId="5946714C" w:rsidR="00291BBB" w:rsidRDefault="00A430BB" w:rsidP="00291BBB">
      <w:pPr>
        <w:ind w:firstLine="0"/>
        <w:jc w:val="center"/>
      </w:pPr>
      <w:r w:rsidRPr="00E13C89">
        <w:object w:dxaOrig="5324" w:dyaOrig="2880" w14:anchorId="7DA73076">
          <v:shape id="_x0000_i1026" type="#_x0000_t75" style="width:196.5pt;height:105.5pt" o:ole="">
            <v:imagedata r:id="rId17" o:title=""/>
          </v:shape>
          <o:OLEObject Type="Embed" ProgID="Visio.Drawing.11" ShapeID="_x0000_i1026" DrawAspect="Content" ObjectID="_1797329880" r:id="rId18"/>
        </w:object>
      </w:r>
    </w:p>
    <w:p w14:paraId="527C86F2" w14:textId="74DA1071" w:rsidR="00973ACD" w:rsidRPr="00E13C89" w:rsidRDefault="00973ACD" w:rsidP="00973ACD">
      <w:pPr>
        <w:pStyle w:val="a7"/>
        <w:spacing w:after="156"/>
        <w:rPr>
          <w:noProof/>
        </w:rPr>
      </w:pPr>
      <w:r w:rsidRPr="00E13C89">
        <w:rPr>
          <w:noProof/>
        </w:rPr>
        <w:t>Fig</w:t>
      </w:r>
      <w:r>
        <w:rPr>
          <w:noProof/>
        </w:rPr>
        <w:t>.</w:t>
      </w:r>
      <w:r w:rsidRPr="00E13C89">
        <w:rPr>
          <w:noProof/>
        </w:rPr>
        <w:t>1-3 Working state 2</w:t>
      </w:r>
    </w:p>
    <w:p w14:paraId="42AE0DF1" w14:textId="77777777" w:rsidR="00973ACD" w:rsidRPr="00E13C89" w:rsidRDefault="00973ACD" w:rsidP="00973ACD">
      <w:pPr>
        <w:pStyle w:val="3"/>
        <w:rPr>
          <w:noProof/>
        </w:rPr>
      </w:pPr>
      <w:bookmarkStart w:id="5" w:name="_Toc61513954"/>
      <w:r w:rsidRPr="00E13C89">
        <w:rPr>
          <w:noProof/>
        </w:rPr>
        <w:lastRenderedPageBreak/>
        <w:t>1.1.1 Formulation derivation of large signal model</w:t>
      </w:r>
      <w:bookmarkEnd w:id="5"/>
    </w:p>
    <w:p w14:paraId="2E908585" w14:textId="1F95F517" w:rsidR="00291BBB" w:rsidRPr="00973ACD" w:rsidRDefault="00973ACD" w:rsidP="00973ACD">
      <w:r w:rsidRPr="00E13C89">
        <w:rPr>
          <w:noProof/>
        </w:rPr>
        <w:t>When the converter operates at state 1, the voltage between the inductors is</w:t>
      </w:r>
    </w:p>
    <w:p w14:paraId="4F8E8E20" w14:textId="5AC1BC74" w:rsidR="00291BBB" w:rsidRDefault="00973ACD" w:rsidP="00973ACD">
      <w:pPr>
        <w:pStyle w:val="MTDisplayEquation"/>
      </w:pPr>
      <w:r>
        <w:tab/>
      </w:r>
      <w:r w:rsidRPr="00973ACD">
        <w:rPr>
          <w:position w:val="-28"/>
        </w:rPr>
        <w:object w:dxaOrig="2140" w:dyaOrig="720" w14:anchorId="44173F01">
          <v:shape id="_x0000_i1027" type="#_x0000_t75" style="width:106.5pt;height:36.5pt" o:ole="">
            <v:imagedata r:id="rId19" o:title=""/>
          </v:shape>
          <o:OLEObject Type="Embed" ProgID="Equation.DSMT4" ShapeID="_x0000_i1027" DrawAspect="Content" ObjectID="_1797329881" r:id="rId20"/>
        </w:object>
      </w:r>
      <w:r>
        <w:tab/>
      </w:r>
      <w:r>
        <w:fldChar w:fldCharType="begin"/>
      </w:r>
      <w:r>
        <w:instrText xml:space="preserve"> MACROBUTTON MTEditEquationSection2 </w:instrText>
      </w:r>
      <w:r w:rsidRPr="00973ACD">
        <w:rPr>
          <w:rStyle w:val="MTEquationSection"/>
          <w:rFonts w:hint="eastAsia"/>
        </w:rPr>
        <w:instrText>公式章</w:instrText>
      </w:r>
      <w:r w:rsidRPr="00973ACD">
        <w:rPr>
          <w:rStyle w:val="MTEquationSection"/>
          <w:rFonts w:hint="eastAsia"/>
        </w:rPr>
        <w:instrText xml:space="preserve"> 1 </w:instrText>
      </w:r>
      <w:r w:rsidRPr="00973ACD">
        <w:rPr>
          <w:rStyle w:val="MTEquationSection"/>
          <w:rFonts w:hint="eastAsia"/>
        </w:rPr>
        <w:instrText>节</w:instrText>
      </w:r>
      <w:r w:rsidRPr="00973ACD">
        <w:rPr>
          <w:rStyle w:val="MTEquationSection"/>
          <w:rFonts w:hint="eastAsia"/>
        </w:rPr>
        <w:instrText xml:space="preserve"> 1</w:instrText>
      </w:r>
      <w:r>
        <w:fldChar w:fldCharType="begin"/>
      </w:r>
      <w:r>
        <w:instrText xml:space="preserve"> </w:instrText>
      </w:r>
      <w:r>
        <w:rPr>
          <w:rFonts w:hint="eastAsia"/>
        </w:rPr>
        <w:instrText>SEQ MTEqn \r \h \* MERGEFORMAT</w:instrText>
      </w:r>
      <w:r>
        <w:instrText xml:space="preserve">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1 \h \* MERGEFORMAT </w:instrText>
      </w:r>
      <w:r>
        <w:fldChar w:fldCharType="end"/>
      </w:r>
      <w:r>
        <w:fldChar w:fldCharType="end"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1</w:instrText>
        </w:r>
      </w:fldSimple>
      <w:r>
        <w:instrText>)</w:instrText>
      </w:r>
      <w:r>
        <w:fldChar w:fldCharType="end"/>
      </w:r>
    </w:p>
    <w:p w14:paraId="39193B43" w14:textId="70536F5C" w:rsidR="00291BBB" w:rsidRDefault="00973ACD" w:rsidP="00973ACD">
      <w:r w:rsidRPr="00E13C89">
        <w:rPr>
          <w:noProof/>
        </w:rPr>
        <w:t>The current through the capacitor is</w:t>
      </w:r>
    </w:p>
    <w:p w14:paraId="51CBE6B2" w14:textId="21551883" w:rsidR="00291BBB" w:rsidRDefault="00973ACD" w:rsidP="00973ACD">
      <w:pPr>
        <w:pStyle w:val="MTDisplayEquation"/>
      </w:pPr>
      <w:r>
        <w:tab/>
      </w:r>
      <w:r w:rsidRPr="00973ACD">
        <w:rPr>
          <w:position w:val="-28"/>
        </w:rPr>
        <w:object w:dxaOrig="2520" w:dyaOrig="720" w14:anchorId="23904070">
          <v:shape id="_x0000_i1028" type="#_x0000_t75" style="width:126.5pt;height:36.5pt" o:ole="">
            <v:imagedata r:id="rId21" o:title=""/>
          </v:shape>
          <o:OLEObject Type="Embed" ProgID="Equation.DSMT4" ShapeID="_x0000_i1028" DrawAspect="Content" ObjectID="_1797329882" r:id="rId2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2</w:instrText>
        </w:r>
      </w:fldSimple>
      <w:r>
        <w:instrText>)</w:instrText>
      </w:r>
      <w:r>
        <w:fldChar w:fldCharType="end"/>
      </w:r>
    </w:p>
    <w:p w14:paraId="22031E68" w14:textId="77777777" w:rsidR="00973ACD" w:rsidRPr="00E13C89" w:rsidRDefault="00973ACD" w:rsidP="00973ACD">
      <w:pPr>
        <w:rPr>
          <w:noProof/>
        </w:rPr>
      </w:pPr>
      <w:r w:rsidRPr="00E13C89">
        <w:rPr>
          <w:noProof/>
        </w:rPr>
        <w:t>When the converter operates at state 2, the voltage between the inductors is</w:t>
      </w:r>
    </w:p>
    <w:p w14:paraId="30AD3CE7" w14:textId="32DB34D4" w:rsidR="00291BBB" w:rsidRPr="00973ACD" w:rsidRDefault="00973ACD" w:rsidP="00973ACD">
      <w:pPr>
        <w:pStyle w:val="MTDisplayEquation"/>
      </w:pPr>
      <w:r>
        <w:tab/>
      </w:r>
      <w:r w:rsidRPr="00973ACD">
        <w:rPr>
          <w:position w:val="-28"/>
        </w:rPr>
        <w:object w:dxaOrig="2320" w:dyaOrig="720" w14:anchorId="64C09C2C">
          <v:shape id="_x0000_i1029" type="#_x0000_t75" style="width:116pt;height:36.5pt" o:ole="">
            <v:imagedata r:id="rId23" o:title=""/>
          </v:shape>
          <o:OLEObject Type="Embed" ProgID="Equation.DSMT4" ShapeID="_x0000_i1029" DrawAspect="Content" ObjectID="_1797329883" r:id="rId2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3</w:instrText>
        </w:r>
      </w:fldSimple>
      <w:r>
        <w:instrText>)</w:instrText>
      </w:r>
      <w:r>
        <w:fldChar w:fldCharType="end"/>
      </w:r>
    </w:p>
    <w:p w14:paraId="6406ED53" w14:textId="2E9D349A" w:rsidR="00291BBB" w:rsidRDefault="00973ACD" w:rsidP="00973ACD">
      <w:r w:rsidRPr="00E13C89">
        <w:rPr>
          <w:noProof/>
        </w:rPr>
        <w:t>The current through the capacitor is</w:t>
      </w:r>
    </w:p>
    <w:p w14:paraId="31789B2E" w14:textId="425513AC" w:rsidR="00291BBB" w:rsidRDefault="00973ACD" w:rsidP="00973ACD">
      <w:pPr>
        <w:pStyle w:val="MTDisplayEquation"/>
      </w:pPr>
      <w:r>
        <w:tab/>
      </w:r>
      <w:r w:rsidRPr="00973ACD">
        <w:rPr>
          <w:position w:val="-28"/>
        </w:rPr>
        <w:object w:dxaOrig="2299" w:dyaOrig="720" w14:anchorId="01FD5781">
          <v:shape id="_x0000_i1030" type="#_x0000_t75" style="width:115pt;height:36.5pt" o:ole="">
            <v:imagedata r:id="rId25" o:title=""/>
          </v:shape>
          <o:OLEObject Type="Embed" ProgID="Equation.DSMT4" ShapeID="_x0000_i1030" DrawAspect="Content" ObjectID="_1797329884" r:id="rId26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14:paraId="66E1E90C" w14:textId="124596A4" w:rsidR="00291BBB" w:rsidRDefault="00973ACD" w:rsidP="00973ACD">
      <w:r w:rsidRPr="00E13C89">
        <w:rPr>
          <w:noProof/>
        </w:rPr>
        <w:t>So the average inductance voltage in one switching cycle is</w:t>
      </w:r>
    </w:p>
    <w:p w14:paraId="07078BD2" w14:textId="37463528" w:rsidR="00291BBB" w:rsidRDefault="00973ACD" w:rsidP="00973ACD">
      <w:pPr>
        <w:pStyle w:val="MTDisplayEquation"/>
      </w:pPr>
      <w:r>
        <w:tab/>
      </w:r>
      <w:r w:rsidRPr="00973ACD">
        <w:rPr>
          <w:position w:val="-34"/>
        </w:rPr>
        <w:object w:dxaOrig="6759" w:dyaOrig="780" w14:anchorId="48714158">
          <v:shape id="_x0000_i1031" type="#_x0000_t75" style="width:337.5pt;height:39pt" o:ole="">
            <v:imagedata r:id="rId27" o:title=""/>
          </v:shape>
          <o:OLEObject Type="Embed" ProgID="Equation.DSMT4" ShapeID="_x0000_i1031" DrawAspect="Content" ObjectID="_1797329885" r:id="rId28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5</w:instrText>
        </w:r>
      </w:fldSimple>
      <w:r>
        <w:instrText>)</w:instrText>
      </w:r>
      <w:r>
        <w:fldChar w:fldCharType="end"/>
      </w:r>
    </w:p>
    <w:p w14:paraId="6DB71827" w14:textId="77777777" w:rsidR="00973ACD" w:rsidRPr="00E13C89" w:rsidRDefault="00973ACD" w:rsidP="00973ACD">
      <w:pPr>
        <w:rPr>
          <w:noProof/>
        </w:rPr>
      </w:pPr>
      <w:r w:rsidRPr="00E13C89">
        <w:rPr>
          <w:noProof/>
        </w:rPr>
        <w:t>If the input voltage and the output voltage are continuous and vary very little during a switching cycle, the following approximation can be obtained</w:t>
      </w:r>
    </w:p>
    <w:p w14:paraId="51E9CC7B" w14:textId="313426A3" w:rsidR="00291BBB" w:rsidRPr="00973ACD" w:rsidRDefault="00973ACD" w:rsidP="00973ACD">
      <w:pPr>
        <w:pStyle w:val="MTDisplayEquation"/>
      </w:pPr>
      <w:r>
        <w:tab/>
      </w:r>
      <w:r w:rsidRPr="00973ACD">
        <w:rPr>
          <w:position w:val="-20"/>
        </w:rPr>
        <w:object w:dxaOrig="5620" w:dyaOrig="580" w14:anchorId="5D018914">
          <v:shape id="_x0000_i1032" type="#_x0000_t75" style="width:281.5pt;height:29pt" o:ole="">
            <v:imagedata r:id="rId29" o:title=""/>
          </v:shape>
          <o:OLEObject Type="Embed" ProgID="Equation.DSMT4" ShapeID="_x0000_i1032" DrawAspect="Content" ObjectID="_1797329886" r:id="rId3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6</w:instrText>
        </w:r>
      </w:fldSimple>
      <w:r>
        <w:instrText>)</w:instrText>
      </w:r>
      <w:r>
        <w:fldChar w:fldCharType="end"/>
      </w:r>
    </w:p>
    <w:p w14:paraId="3BD6A948" w14:textId="0CA9D6B0" w:rsidR="00291BBB" w:rsidRDefault="00973ACD" w:rsidP="00973ACD">
      <w:pPr>
        <w:pStyle w:val="MTDisplayEquation"/>
      </w:pPr>
      <w:r>
        <w:tab/>
      </w:r>
      <w:r w:rsidRPr="00973ACD">
        <w:rPr>
          <w:position w:val="-30"/>
        </w:rPr>
        <w:object w:dxaOrig="5679" w:dyaOrig="680" w14:anchorId="61C11C2D">
          <v:shape id="_x0000_i1033" type="#_x0000_t75" style="width:284pt;height:33.5pt" o:ole="">
            <v:imagedata r:id="rId31" o:title=""/>
          </v:shape>
          <o:OLEObject Type="Embed" ProgID="Equation.DSMT4" ShapeID="_x0000_i1033" DrawAspect="Content" ObjectID="_1797329887" r:id="rId3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7</w:instrText>
        </w:r>
      </w:fldSimple>
      <w:r>
        <w:instrText>)</w:instrText>
      </w:r>
      <w:r>
        <w:fldChar w:fldCharType="end"/>
      </w:r>
    </w:p>
    <w:p w14:paraId="01313CFD" w14:textId="0ACE7974" w:rsidR="00291BBB" w:rsidRDefault="00973ACD" w:rsidP="00FE2102">
      <w:pPr>
        <w:ind w:firstLine="0"/>
      </w:pPr>
      <w:r>
        <w:tab/>
        <w:t>So</w:t>
      </w:r>
    </w:p>
    <w:p w14:paraId="2E161508" w14:textId="5D12FAC4" w:rsidR="00973ACD" w:rsidRDefault="00973ACD" w:rsidP="00973ACD">
      <w:pPr>
        <w:pStyle w:val="MTDisplayEquation"/>
      </w:pPr>
      <w:r>
        <w:tab/>
      </w:r>
      <w:r w:rsidRPr="00973ACD">
        <w:rPr>
          <w:position w:val="-16"/>
        </w:rPr>
        <w:object w:dxaOrig="4840" w:dyaOrig="460" w14:anchorId="3872F37F">
          <v:shape id="_x0000_i1034" type="#_x0000_t75" style="width:242pt;height:23.5pt" o:ole="">
            <v:imagedata r:id="rId33" o:title=""/>
          </v:shape>
          <o:OLEObject Type="Embed" ProgID="Equation.DSMT4" ShapeID="_x0000_i1034" DrawAspect="Content" ObjectID="_1797329888" r:id="rId3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8</w:instrText>
        </w:r>
      </w:fldSimple>
      <w:r>
        <w:instrText>)</w:instrText>
      </w:r>
      <w:r>
        <w:fldChar w:fldCharType="end"/>
      </w:r>
    </w:p>
    <w:p w14:paraId="09F7ECB7" w14:textId="0C4344C7" w:rsidR="00291BBB" w:rsidRDefault="00973ACD" w:rsidP="00FE2102">
      <w:pPr>
        <w:ind w:firstLine="0"/>
      </w:pPr>
      <w:r>
        <w:tab/>
        <w:t>Since</w:t>
      </w:r>
    </w:p>
    <w:p w14:paraId="5DD8BC76" w14:textId="4F618202" w:rsidR="00291BBB" w:rsidRDefault="00973ACD" w:rsidP="00973ACD">
      <w:pPr>
        <w:pStyle w:val="MTDisplayEquation"/>
      </w:pPr>
      <w:r>
        <w:tab/>
      </w:r>
      <w:r w:rsidRPr="00973ACD">
        <w:rPr>
          <w:position w:val="-28"/>
        </w:rPr>
        <w:object w:dxaOrig="2820" w:dyaOrig="760" w14:anchorId="581FEDCA">
          <v:shape id="_x0000_i1035" type="#_x0000_t75" style="width:141pt;height:38.5pt" o:ole="">
            <v:imagedata r:id="rId35" o:title=""/>
          </v:shape>
          <o:OLEObject Type="Embed" ProgID="Equation.DSMT4" ShapeID="_x0000_i1035" DrawAspect="Content" ObjectID="_1797329889" r:id="rId36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9</w:instrText>
        </w:r>
      </w:fldSimple>
      <w:r>
        <w:instrText>)</w:instrText>
      </w:r>
      <w:r>
        <w:fldChar w:fldCharType="end"/>
      </w:r>
    </w:p>
    <w:p w14:paraId="733057E1" w14:textId="206282C2" w:rsidR="00291BBB" w:rsidRDefault="00973ACD" w:rsidP="00FE2102">
      <w:pPr>
        <w:ind w:firstLine="0"/>
      </w:pPr>
      <w:r>
        <w:tab/>
        <w:t>That</w:t>
      </w:r>
    </w:p>
    <w:p w14:paraId="74ADD76E" w14:textId="54D9FEAD" w:rsidR="00291BBB" w:rsidRDefault="00973ACD" w:rsidP="00973ACD">
      <w:pPr>
        <w:pStyle w:val="MTDisplayEquation"/>
      </w:pPr>
      <w:r>
        <w:lastRenderedPageBreak/>
        <w:tab/>
      </w:r>
      <w:r w:rsidRPr="00973ACD">
        <w:rPr>
          <w:position w:val="-28"/>
        </w:rPr>
        <w:object w:dxaOrig="5200" w:dyaOrig="760" w14:anchorId="7DF012D3">
          <v:shape id="_x0000_i1036" type="#_x0000_t75" style="width:259pt;height:38.5pt" o:ole="">
            <v:imagedata r:id="rId37" o:title=""/>
          </v:shape>
          <o:OLEObject Type="Embed" ProgID="Equation.DSMT4" ShapeID="_x0000_i1036" DrawAspect="Content" ObjectID="_1797329890" r:id="rId38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10</w:instrText>
        </w:r>
      </w:fldSimple>
      <w:r>
        <w:instrText>)</w:instrText>
      </w:r>
      <w:r>
        <w:fldChar w:fldCharType="end"/>
      </w:r>
    </w:p>
    <w:p w14:paraId="30EBA948" w14:textId="2AA7B895" w:rsidR="00291BBB" w:rsidRDefault="00973ACD" w:rsidP="00973ACD">
      <w:r w:rsidRPr="00E13C89">
        <w:t>Similarly</w:t>
      </w:r>
    </w:p>
    <w:p w14:paraId="215BFD14" w14:textId="33053EBF" w:rsidR="00973ACD" w:rsidRDefault="00973ACD" w:rsidP="00973ACD">
      <w:pPr>
        <w:pStyle w:val="MTDisplayEquation"/>
      </w:pPr>
      <w:r>
        <w:tab/>
      </w:r>
      <w:r w:rsidRPr="00973ACD">
        <w:rPr>
          <w:position w:val="-28"/>
        </w:rPr>
        <w:object w:dxaOrig="4840" w:dyaOrig="760" w14:anchorId="23E302DC">
          <v:shape id="_x0000_i1037" type="#_x0000_t75" style="width:242pt;height:38.5pt" o:ole="">
            <v:imagedata r:id="rId39" o:title=""/>
          </v:shape>
          <o:OLEObject Type="Embed" ProgID="Equation.DSMT4" ShapeID="_x0000_i1037" DrawAspect="Content" ObjectID="_1797329891" r:id="rId4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11</w:instrText>
        </w:r>
      </w:fldSimple>
      <w:r>
        <w:instrText>)</w:instrText>
      </w:r>
      <w:r>
        <w:fldChar w:fldCharType="end"/>
      </w:r>
    </w:p>
    <w:p w14:paraId="22685867" w14:textId="187BB87B" w:rsidR="00973ACD" w:rsidRDefault="00973ACD" w:rsidP="00973ACD">
      <w:pPr>
        <w:pStyle w:val="MTDisplayEquation"/>
      </w:pPr>
      <w:r>
        <w:tab/>
      </w:r>
      <w:r w:rsidRPr="00973ACD">
        <w:rPr>
          <w:position w:val="-16"/>
        </w:rPr>
        <w:object w:dxaOrig="2820" w:dyaOrig="420" w14:anchorId="12751F0C">
          <v:shape id="_x0000_i1038" type="#_x0000_t75" style="width:141pt;height:20.5pt" o:ole="">
            <v:imagedata r:id="rId41" o:title=""/>
          </v:shape>
          <o:OLEObject Type="Embed" ProgID="Equation.DSMT4" ShapeID="_x0000_i1038" DrawAspect="Content" ObjectID="_1797329892" r:id="rId4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12</w:instrText>
        </w:r>
      </w:fldSimple>
      <w:r>
        <w:instrText>)</w:instrText>
      </w:r>
      <w:r>
        <w:fldChar w:fldCharType="end"/>
      </w:r>
    </w:p>
    <w:p w14:paraId="7426953F" w14:textId="73FE3D9D" w:rsidR="00973ACD" w:rsidRPr="00E13C89" w:rsidRDefault="00973ACD" w:rsidP="00973ACD">
      <w:pPr>
        <w:pStyle w:val="3"/>
        <w:rPr>
          <w:noProof/>
        </w:rPr>
      </w:pPr>
      <w:bookmarkStart w:id="6" w:name="_Toc61513955"/>
      <w:r w:rsidRPr="00E13C89">
        <w:rPr>
          <w:noProof/>
        </w:rPr>
        <w:t>1.1.2</w:t>
      </w:r>
      <w:r>
        <w:rPr>
          <w:noProof/>
        </w:rPr>
        <w:t xml:space="preserve"> </w:t>
      </w:r>
      <w:r w:rsidRPr="00E13C89">
        <w:rPr>
          <w:noProof/>
        </w:rPr>
        <w:t>Formulation derivation of small signal model</w:t>
      </w:r>
      <w:bookmarkEnd w:id="6"/>
    </w:p>
    <w:p w14:paraId="5B99D856" w14:textId="2C76410C" w:rsidR="00973ACD" w:rsidRPr="00973ACD" w:rsidRDefault="00973ACD" w:rsidP="00973ACD">
      <w:r w:rsidRPr="00E13C89">
        <w:t xml:space="preserve">If the input voltage and duty cycle are slightly perturbed near the DC operating point, </w:t>
      </w:r>
      <w:proofErr w:type="spellStart"/>
      <w:r w:rsidRPr="00E13C89">
        <w:t>i.e</w:t>
      </w:r>
      <w:proofErr w:type="spellEnd"/>
    </w:p>
    <w:p w14:paraId="71D648F7" w14:textId="559892D9" w:rsidR="00973ACD" w:rsidRDefault="00973ACD" w:rsidP="00973ACD">
      <w:pPr>
        <w:pStyle w:val="MTDisplayEquation"/>
      </w:pPr>
      <w:r>
        <w:tab/>
      </w:r>
      <w:r w:rsidRPr="00973ACD">
        <w:rPr>
          <w:position w:val="-16"/>
        </w:rPr>
        <w:object w:dxaOrig="2480" w:dyaOrig="580" w14:anchorId="198D5F27">
          <v:shape id="_x0000_i1039" type="#_x0000_t75" style="width:124.5pt;height:29pt" o:ole="">
            <v:imagedata r:id="rId43" o:title=""/>
          </v:shape>
          <o:OLEObject Type="Embed" ProgID="Equation.DSMT4" ShapeID="_x0000_i1039" DrawAspect="Content" ObjectID="_1797329893" r:id="rId4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13</w:instrText>
        </w:r>
      </w:fldSimple>
      <w:r>
        <w:instrText>)</w:instrText>
      </w:r>
      <w:r>
        <w:fldChar w:fldCharType="end"/>
      </w:r>
    </w:p>
    <w:p w14:paraId="3351574D" w14:textId="56EAC2E3" w:rsidR="00973ACD" w:rsidRDefault="00973ACD" w:rsidP="00973ACD">
      <w:pPr>
        <w:pStyle w:val="MTDisplayEquation"/>
      </w:pPr>
      <w:r>
        <w:tab/>
      </w:r>
      <w:r w:rsidRPr="00973ACD">
        <w:rPr>
          <w:position w:val="-12"/>
        </w:rPr>
        <w:object w:dxaOrig="1740" w:dyaOrig="540" w14:anchorId="0BFA00B4">
          <v:shape id="_x0000_i1040" type="#_x0000_t75" style="width:87pt;height:27pt" o:ole="">
            <v:imagedata r:id="rId45" o:title=""/>
          </v:shape>
          <o:OLEObject Type="Embed" ProgID="Equation.DSMT4" ShapeID="_x0000_i1040" DrawAspect="Content" ObjectID="_1797329894" r:id="rId46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14</w:instrText>
        </w:r>
      </w:fldSimple>
      <w:r>
        <w:instrText>)</w:instrText>
      </w:r>
      <w:r>
        <w:fldChar w:fldCharType="end"/>
      </w:r>
    </w:p>
    <w:p w14:paraId="3B63535D" w14:textId="77777777" w:rsidR="00AA5265" w:rsidRPr="00E13C89" w:rsidRDefault="00AA5265" w:rsidP="00AA5265">
      <w:r w:rsidRPr="00E13C89">
        <w:t xml:space="preserve">Which will cause small perturbations of each state quantity and input current in the buck-boost converter, </w:t>
      </w:r>
      <w:proofErr w:type="spellStart"/>
      <w:r w:rsidRPr="00E13C89">
        <w:t>i.e</w:t>
      </w:r>
      <w:proofErr w:type="spellEnd"/>
    </w:p>
    <w:p w14:paraId="4E519718" w14:textId="354AE7F4" w:rsidR="00973ACD" w:rsidRPr="00AA5265" w:rsidRDefault="00AA5265" w:rsidP="00AA5265">
      <w:pPr>
        <w:pStyle w:val="MTDisplayEquation"/>
      </w:pPr>
      <w:r>
        <w:tab/>
      </w:r>
      <w:r w:rsidRPr="00AA5265">
        <w:rPr>
          <w:position w:val="-16"/>
        </w:rPr>
        <w:object w:dxaOrig="2020" w:dyaOrig="580" w14:anchorId="36F450D1">
          <v:shape id="_x0000_i1041" type="#_x0000_t75" style="width:101pt;height:29pt" o:ole="">
            <v:imagedata r:id="rId47" o:title=""/>
          </v:shape>
          <o:OLEObject Type="Embed" ProgID="Equation.DSMT4" ShapeID="_x0000_i1041" DrawAspect="Content" ObjectID="_1797329895" r:id="rId48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15</w:instrText>
        </w:r>
      </w:fldSimple>
      <w:r>
        <w:instrText>)</w:instrText>
      </w:r>
      <w:r>
        <w:fldChar w:fldCharType="end"/>
      </w:r>
    </w:p>
    <w:p w14:paraId="44F1145A" w14:textId="051B9A58" w:rsidR="00973ACD" w:rsidRDefault="00AA5265" w:rsidP="00AA5265">
      <w:pPr>
        <w:pStyle w:val="MTDisplayEquation"/>
      </w:pPr>
      <w:r>
        <w:tab/>
      </w:r>
      <w:r w:rsidRPr="00AA5265">
        <w:rPr>
          <w:position w:val="-16"/>
        </w:rPr>
        <w:object w:dxaOrig="2160" w:dyaOrig="580" w14:anchorId="02486A56">
          <v:shape id="_x0000_i1042" type="#_x0000_t75" style="width:108.5pt;height:29pt" o:ole="">
            <v:imagedata r:id="rId49" o:title=""/>
          </v:shape>
          <o:OLEObject Type="Embed" ProgID="Equation.DSMT4" ShapeID="_x0000_i1042" DrawAspect="Content" ObjectID="_1797329896" r:id="rId5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16</w:instrText>
        </w:r>
      </w:fldSimple>
      <w:r>
        <w:instrText>)</w:instrText>
      </w:r>
      <w:r>
        <w:fldChar w:fldCharType="end"/>
      </w:r>
    </w:p>
    <w:p w14:paraId="680FCE15" w14:textId="6859D920" w:rsidR="00973ACD" w:rsidRDefault="00AA5265" w:rsidP="00AA5265">
      <w:pPr>
        <w:pStyle w:val="MTDisplayEquation"/>
      </w:pPr>
      <w:r>
        <w:tab/>
      </w:r>
      <w:r w:rsidRPr="00AA5265">
        <w:rPr>
          <w:position w:val="-16"/>
        </w:rPr>
        <w:object w:dxaOrig="2360" w:dyaOrig="580" w14:anchorId="3820387B">
          <v:shape id="_x0000_i1043" type="#_x0000_t75" style="width:118pt;height:29pt" o:ole="">
            <v:imagedata r:id="rId51" o:title=""/>
          </v:shape>
          <o:OLEObject Type="Embed" ProgID="Equation.DSMT4" ShapeID="_x0000_i1043" DrawAspect="Content" ObjectID="_1797329897" r:id="rId5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17</w:instrText>
        </w:r>
      </w:fldSimple>
      <w:r>
        <w:instrText>)</w:instrText>
      </w:r>
      <w:r>
        <w:fldChar w:fldCharType="end"/>
      </w:r>
    </w:p>
    <w:p w14:paraId="64C2462C" w14:textId="426C55CD" w:rsidR="00973ACD" w:rsidRDefault="00AA5265" w:rsidP="00AA5265">
      <w:r w:rsidRPr="00E13C89">
        <w:t>By substituting these formulas into the large signal model, the state space average equation after perturbation can be obtained</w:t>
      </w:r>
    </w:p>
    <w:p w14:paraId="1C2D45CE" w14:textId="4418475B" w:rsidR="00973ACD" w:rsidRDefault="00AA5265" w:rsidP="00AA5265">
      <w:pPr>
        <w:pStyle w:val="MTDisplayEquation"/>
      </w:pPr>
      <w:r>
        <w:tab/>
      </w:r>
      <w:r w:rsidRPr="00AA5265">
        <w:rPr>
          <w:position w:val="-28"/>
        </w:rPr>
        <w:object w:dxaOrig="6500" w:dyaOrig="880" w14:anchorId="3824983B">
          <v:shape id="_x0000_i1044" type="#_x0000_t75" style="width:325.5pt;height:44pt" o:ole="">
            <v:imagedata r:id="rId53" o:title=""/>
          </v:shape>
          <o:OLEObject Type="Embed" ProgID="Equation.DSMT4" ShapeID="_x0000_i1044" DrawAspect="Content" ObjectID="_1797329898" r:id="rId5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18</w:instrText>
        </w:r>
      </w:fldSimple>
      <w:r>
        <w:instrText>)</w:instrText>
      </w:r>
      <w:r>
        <w:fldChar w:fldCharType="end"/>
      </w:r>
    </w:p>
    <w:p w14:paraId="7917BA18" w14:textId="21D686FE" w:rsidR="00973ACD" w:rsidRDefault="00AA5265" w:rsidP="00AA5265">
      <w:r w:rsidRPr="00E13C89">
        <w:t>If the perturbation is small</w:t>
      </w:r>
    </w:p>
    <w:p w14:paraId="40D21E7D" w14:textId="25AF97C3" w:rsidR="00973ACD" w:rsidRDefault="00AA5265" w:rsidP="00AA5265">
      <w:pPr>
        <w:pStyle w:val="MTDisplayEquation"/>
      </w:pPr>
      <w:r>
        <w:tab/>
      </w:r>
      <w:r w:rsidRPr="00AA5265">
        <w:rPr>
          <w:position w:val="-16"/>
        </w:rPr>
        <w:object w:dxaOrig="7140" w:dyaOrig="580" w14:anchorId="4B918BF0">
          <v:shape id="_x0000_i1045" type="#_x0000_t75" style="width:357.5pt;height:29pt" o:ole="">
            <v:imagedata r:id="rId55" o:title=""/>
          </v:shape>
          <o:OLEObject Type="Embed" ProgID="Equation.DSMT4" ShapeID="_x0000_i1045" DrawAspect="Content" ObjectID="_1797329899" r:id="rId56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19</w:instrText>
        </w:r>
      </w:fldSimple>
      <w:r>
        <w:instrText>)</w:instrText>
      </w:r>
      <w:r>
        <w:fldChar w:fldCharType="end"/>
      </w:r>
    </w:p>
    <w:p w14:paraId="0A3AD58B" w14:textId="029FAB0D" w:rsidR="00973ACD" w:rsidRDefault="00AA5265" w:rsidP="00AA5265">
      <w:r w:rsidRPr="00E13C89">
        <w:t>Then the second-order AC term can be ignored and can be simplified as</w:t>
      </w:r>
    </w:p>
    <w:p w14:paraId="507DE56A" w14:textId="2BF338DA" w:rsidR="00973ACD" w:rsidRDefault="00AA5265" w:rsidP="00AA5265">
      <w:pPr>
        <w:pStyle w:val="MTDisplayEquation"/>
      </w:pPr>
      <w:r>
        <w:tab/>
      </w:r>
      <w:r w:rsidRPr="00AA5265">
        <w:rPr>
          <w:position w:val="-28"/>
        </w:rPr>
        <w:object w:dxaOrig="4560" w:dyaOrig="880" w14:anchorId="324E76BA">
          <v:shape id="_x0000_i1046" type="#_x0000_t75" style="width:228pt;height:44pt" o:ole="">
            <v:imagedata r:id="rId57" o:title=""/>
          </v:shape>
          <o:OLEObject Type="Embed" ProgID="Equation.DSMT4" ShapeID="_x0000_i1046" DrawAspect="Content" ObjectID="_1797329900" r:id="rId58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20</w:instrText>
        </w:r>
      </w:fldSimple>
      <w:r>
        <w:instrText>)</w:instrText>
      </w:r>
      <w:r>
        <w:fldChar w:fldCharType="end"/>
      </w:r>
    </w:p>
    <w:p w14:paraId="7FA171DF" w14:textId="46D04F11" w:rsidR="00AA5265" w:rsidRPr="00E13C89" w:rsidRDefault="00AA5265" w:rsidP="00AA5265">
      <w:r w:rsidRPr="00E13C89">
        <w:t>Similarly</w:t>
      </w:r>
    </w:p>
    <w:p w14:paraId="3C1F35AE" w14:textId="56AB011E" w:rsidR="00973ACD" w:rsidRDefault="00AA5265" w:rsidP="00AA5265">
      <w:pPr>
        <w:pStyle w:val="MTDisplayEquation"/>
      </w:pPr>
      <w:r>
        <w:lastRenderedPageBreak/>
        <w:tab/>
      </w:r>
      <w:r w:rsidRPr="00AA5265">
        <w:rPr>
          <w:position w:val="-28"/>
        </w:rPr>
        <w:object w:dxaOrig="3660" w:dyaOrig="880" w14:anchorId="6127EC51">
          <v:shape id="_x0000_i1047" type="#_x0000_t75" style="width:183pt;height:44pt" o:ole="">
            <v:imagedata r:id="rId59" o:title=""/>
          </v:shape>
          <o:OLEObject Type="Embed" ProgID="Equation.DSMT4" ShapeID="_x0000_i1047" DrawAspect="Content" ObjectID="_1797329901" r:id="rId6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21</w:instrText>
        </w:r>
      </w:fldSimple>
      <w:r>
        <w:instrText>)</w:instrText>
      </w:r>
      <w:r>
        <w:fldChar w:fldCharType="end"/>
      </w:r>
    </w:p>
    <w:p w14:paraId="09055A45" w14:textId="465E7455" w:rsidR="00973ACD" w:rsidRDefault="00AA5265" w:rsidP="00AA5265">
      <w:pPr>
        <w:pStyle w:val="MTDisplayEquation"/>
      </w:pPr>
      <w:r>
        <w:tab/>
      </w:r>
      <w:r w:rsidRPr="00AA5265">
        <w:rPr>
          <w:position w:val="-16"/>
        </w:rPr>
        <w:object w:dxaOrig="2320" w:dyaOrig="580" w14:anchorId="16DBAFE3">
          <v:shape id="_x0000_i1048" type="#_x0000_t75" style="width:116pt;height:29pt" o:ole="">
            <v:imagedata r:id="rId61" o:title=""/>
          </v:shape>
          <o:OLEObject Type="Embed" ProgID="Equation.DSMT4" ShapeID="_x0000_i1048" DrawAspect="Content" ObjectID="_1797329902" r:id="rId6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18496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8496B">
          <w:rPr>
            <w:noProof/>
          </w:rPr>
          <w:instrText>22</w:instrText>
        </w:r>
      </w:fldSimple>
      <w:r>
        <w:instrText>)</w:instrText>
      </w:r>
      <w:r>
        <w:fldChar w:fldCharType="end"/>
      </w:r>
    </w:p>
    <w:p w14:paraId="1693E01C" w14:textId="3E64831C" w:rsidR="00AA5265" w:rsidRPr="00E13C89" w:rsidRDefault="00AA5265" w:rsidP="0034787F">
      <w:pPr>
        <w:pStyle w:val="2"/>
        <w:rPr>
          <w:noProof/>
        </w:rPr>
      </w:pPr>
      <w:bookmarkStart w:id="7" w:name="_Toc61513956"/>
      <w:r w:rsidRPr="00E13C89">
        <w:rPr>
          <w:noProof/>
        </w:rPr>
        <w:t xml:space="preserve">1.2 </w:t>
      </w:r>
      <w:r w:rsidR="002E1129" w:rsidRPr="002E1129">
        <w:rPr>
          <w:noProof/>
        </w:rPr>
        <w:t>Simulation of Buck-Boost converter in CCM mode</w:t>
      </w:r>
      <w:bookmarkEnd w:id="7"/>
    </w:p>
    <w:p w14:paraId="0F4AA5F8" w14:textId="345A8978" w:rsidR="00AA5265" w:rsidRPr="00E13C89" w:rsidRDefault="00AA5265" w:rsidP="00AA5265">
      <w:r w:rsidRPr="00E13C89">
        <w:t>MATLAB /Simulink is used to simulate Buck-Boost small-signal AC model. The circuit static operating points are selected as follows: output voltage V=200V, input voltage Vg =-200V, control duty cycle D=0.5, inductor L=500uH, capacitor C=47uF, load resistance R=10</w:t>
      </w:r>
      <w:r w:rsidRPr="00E13C89">
        <w:rPr>
          <w:position w:val="-4"/>
        </w:rPr>
        <w:object w:dxaOrig="260" w:dyaOrig="260" w14:anchorId="7AC9157F">
          <v:shape id="_x0000_i1049" type="#_x0000_t75" style="width:13pt;height:13pt" o:ole="">
            <v:imagedata r:id="rId63" o:title=""/>
          </v:shape>
          <o:OLEObject Type="Embed" ProgID="Equation.DSMT4" ShapeID="_x0000_i1049" DrawAspect="Content" ObjectID="_1797329903" r:id="rId64"/>
        </w:object>
      </w:r>
      <w:r w:rsidRPr="00E13C89">
        <w:t xml:space="preserve">, inductor current I=40A.The Buck-Boost simulation </w:t>
      </w:r>
      <w:r>
        <w:t>model</w:t>
      </w:r>
      <w:r w:rsidRPr="00E13C89">
        <w:t xml:space="preserve"> is shown in Fig</w:t>
      </w:r>
      <w:r w:rsidR="00A430BB">
        <w:t>.</w:t>
      </w:r>
      <w:r w:rsidRPr="00E13C89">
        <w:t>1-4.</w:t>
      </w:r>
    </w:p>
    <w:p w14:paraId="0BF29A0F" w14:textId="100E009C" w:rsidR="00973ACD" w:rsidRPr="00AA5265" w:rsidRDefault="00AA5265" w:rsidP="00973ACD">
      <w:pPr>
        <w:ind w:firstLine="0"/>
      </w:pPr>
      <w:r w:rsidRPr="00E13C89">
        <w:rPr>
          <w:noProof/>
        </w:rPr>
        <w:drawing>
          <wp:inline distT="0" distB="0" distL="0" distR="0" wp14:anchorId="043A10C8" wp14:editId="513C830C">
            <wp:extent cx="5274310" cy="290068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66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EAD27" w14:textId="10589617" w:rsidR="00AA5265" w:rsidRPr="00E13C89" w:rsidRDefault="00AA5265" w:rsidP="00AA5265">
      <w:pPr>
        <w:pStyle w:val="a7"/>
        <w:spacing w:after="156"/>
      </w:pPr>
      <w:r w:rsidRPr="00E13C89">
        <w:t>Fig.1-4 CCM small-signal AC model simulation diagram of Buck-Boost circuit</w:t>
      </w:r>
    </w:p>
    <w:p w14:paraId="0F338445" w14:textId="36EAD9FC" w:rsidR="00973ACD" w:rsidRDefault="00E9036F" w:rsidP="00E9036F">
      <w:r w:rsidRPr="00E9036F">
        <w:t>The small-signal AC model simulates the influence of small disturbance on the steady state of the system. When the duty cycle D has a pulse disturbance of 0.02, the output voltage disturbance is V=-15V and the inductance current disturbance is I =5A.</w:t>
      </w:r>
      <w:r>
        <w:t xml:space="preserve"> </w:t>
      </w:r>
      <w:r w:rsidRPr="00E9036F">
        <w:t>The simulation results are shown in Fig</w:t>
      </w:r>
      <w:r>
        <w:t>.</w:t>
      </w:r>
      <w:r w:rsidRPr="00E9036F">
        <w:t>1-5(a).</w:t>
      </w:r>
      <w:r>
        <w:t xml:space="preserve"> </w:t>
      </w:r>
      <w:r w:rsidRPr="00E9036F">
        <w:t>When the duty cycle D has a pulse disturbance of -0.05, the output voltage disturbance is V=40V, and the inductance current disturbance is I =-12A.</w:t>
      </w:r>
      <w:r>
        <w:t xml:space="preserve"> </w:t>
      </w:r>
      <w:r w:rsidRPr="00E9036F">
        <w:t>The simulation results are shown in Fig</w:t>
      </w:r>
      <w:r>
        <w:t>.</w:t>
      </w:r>
      <w:r w:rsidRPr="00E9036F">
        <w:t>1-5(b).</w:t>
      </w:r>
      <w:r w:rsidR="00A430BB" w:rsidRPr="00A430BB">
        <w:rPr>
          <w:noProof/>
        </w:rPr>
        <w:lastRenderedPageBreak/>
        <w:drawing>
          <wp:inline distT="0" distB="0" distL="0" distR="0" wp14:anchorId="4176653E" wp14:editId="4EEE6180">
            <wp:extent cx="2385695" cy="2906031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434397" cy="2965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430BB">
        <w:rPr>
          <w:rFonts w:hint="eastAsia"/>
        </w:rPr>
        <w:t xml:space="preserve"> </w:t>
      </w:r>
      <w:r w:rsidR="00A430BB">
        <w:t xml:space="preserve"> </w:t>
      </w:r>
      <w:r>
        <w:t xml:space="preserve">   </w:t>
      </w:r>
      <w:r w:rsidR="00A430BB" w:rsidRPr="00A430BB">
        <w:rPr>
          <w:noProof/>
        </w:rPr>
        <w:drawing>
          <wp:inline distT="0" distB="0" distL="0" distR="0" wp14:anchorId="7711AD23" wp14:editId="596062E6">
            <wp:extent cx="2389198" cy="2914133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421300" cy="2953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6429D2" w14:textId="51F8D591" w:rsidR="00E9036F" w:rsidRPr="00E9036F" w:rsidRDefault="00E9036F" w:rsidP="00E9036F">
      <w:pPr>
        <w:pStyle w:val="a7"/>
        <w:spacing w:after="156"/>
      </w:pPr>
      <w:r w:rsidRPr="00E9036F">
        <w:rPr>
          <w:rFonts w:hint="eastAsia"/>
        </w:rPr>
        <w:t>(</w:t>
      </w:r>
      <w:r w:rsidRPr="00E9036F">
        <w:t xml:space="preserve">a) Duty cycle increases by 0.02          </w:t>
      </w:r>
      <w:proofErr w:type="gramStart"/>
      <w:r w:rsidRPr="00E9036F">
        <w:t xml:space="preserve">   (</w:t>
      </w:r>
      <w:proofErr w:type="gramEnd"/>
      <w:r w:rsidRPr="00E9036F">
        <w:t>b) Duty cycle Decreases by 0.05</w:t>
      </w:r>
    </w:p>
    <w:p w14:paraId="2497A881" w14:textId="77777777" w:rsidR="00E9036F" w:rsidRPr="00E9036F" w:rsidRDefault="00E9036F" w:rsidP="00E9036F">
      <w:pPr>
        <w:pStyle w:val="a7"/>
        <w:spacing w:after="156"/>
      </w:pPr>
      <w:r w:rsidRPr="00E9036F">
        <w:t>Fig.1-5 Simulation results when the duty cycle is disturbed</w:t>
      </w:r>
      <w:r w:rsidRPr="00E9036F">
        <w:rPr>
          <w:rFonts w:hint="eastAsia"/>
        </w:rPr>
        <w:t xml:space="preserve"> </w:t>
      </w:r>
    </w:p>
    <w:p w14:paraId="46404F24" w14:textId="259DCA3F" w:rsidR="00E9036F" w:rsidRDefault="00E9036F" w:rsidP="00E9036F">
      <w:r w:rsidRPr="00E9036F">
        <w:t>When the input voltage increases by 20V,</w:t>
      </w:r>
      <w:r>
        <w:t xml:space="preserve"> </w:t>
      </w:r>
      <w:r w:rsidRPr="00E9036F">
        <w:t>the output voltage perturbation is V=-20V and the inductance current perturbation is I =4A.</w:t>
      </w:r>
      <w:r>
        <w:t xml:space="preserve"> </w:t>
      </w:r>
      <w:r w:rsidRPr="00E9036F">
        <w:t>The simulation results are shown in Fig</w:t>
      </w:r>
      <w:r>
        <w:t>.</w:t>
      </w:r>
      <w:r w:rsidRPr="00E9036F">
        <w:t>1-6 (a)</w:t>
      </w:r>
      <w:r>
        <w:t xml:space="preserve">. </w:t>
      </w:r>
      <w:r w:rsidRPr="00E9036F">
        <w:t>When the input voltage is reduced by 60</w:t>
      </w:r>
      <w:proofErr w:type="gramStart"/>
      <w:r w:rsidRPr="00E9036F">
        <w:t>V,</w:t>
      </w:r>
      <w:r>
        <w:t xml:space="preserve"> </w:t>
      </w:r>
      <w:r w:rsidRPr="00E9036F">
        <w:t xml:space="preserve"> the</w:t>
      </w:r>
      <w:proofErr w:type="gramEnd"/>
      <w:r w:rsidRPr="00E9036F">
        <w:t xml:space="preserve"> output voltage perturbation is V=60V and the inductance current perturbation is I=-12A.</w:t>
      </w:r>
      <w:r>
        <w:t xml:space="preserve"> </w:t>
      </w:r>
      <w:r w:rsidRPr="00E9036F">
        <w:t>The simulation results are shown in Fig</w:t>
      </w:r>
      <w:r>
        <w:t>.</w:t>
      </w:r>
      <w:r w:rsidRPr="00E9036F">
        <w:t>1-6 (b).</w:t>
      </w:r>
    </w:p>
    <w:p w14:paraId="5F0DA6AF" w14:textId="06338A1D" w:rsidR="00973ACD" w:rsidRDefault="00A430BB" w:rsidP="00973ACD">
      <w:pPr>
        <w:ind w:firstLine="0"/>
      </w:pPr>
      <w:r w:rsidRPr="00A430BB">
        <w:rPr>
          <w:noProof/>
        </w:rPr>
        <w:drawing>
          <wp:inline distT="0" distB="0" distL="0" distR="0" wp14:anchorId="1F01F0A8" wp14:editId="4072538E">
            <wp:extent cx="2385889" cy="290413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394729" cy="291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</w:t>
      </w:r>
      <w:r w:rsidR="0034787F">
        <w:t xml:space="preserve">    </w:t>
      </w:r>
      <w:r w:rsidRPr="00A430BB">
        <w:rPr>
          <w:noProof/>
        </w:rPr>
        <w:drawing>
          <wp:inline distT="0" distB="0" distL="0" distR="0" wp14:anchorId="393A1115" wp14:editId="3A077CFB">
            <wp:extent cx="2379498" cy="2899552"/>
            <wp:effectExtent l="0" t="0" r="190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402551" cy="2927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BFAB3" w14:textId="6DA074E4" w:rsidR="00E9036F" w:rsidRPr="00E9036F" w:rsidRDefault="00E9036F" w:rsidP="00E9036F">
      <w:pPr>
        <w:pStyle w:val="a7"/>
        <w:spacing w:after="156"/>
      </w:pPr>
      <w:r w:rsidRPr="00E9036F">
        <w:rPr>
          <w:rFonts w:hint="eastAsia"/>
        </w:rPr>
        <w:t>(</w:t>
      </w:r>
      <w:r w:rsidRPr="00E9036F">
        <w:t xml:space="preserve">a) </w:t>
      </w:r>
      <w:r w:rsidR="0034787F">
        <w:t>I</w:t>
      </w:r>
      <w:r w:rsidR="0034787F" w:rsidRPr="0034787F">
        <w:t>nput voltage</w:t>
      </w:r>
      <w:r w:rsidRPr="00E9036F">
        <w:t xml:space="preserve"> increases by </w:t>
      </w:r>
      <w:r w:rsidR="0034787F">
        <w:t>20V</w:t>
      </w:r>
      <w:r w:rsidRPr="00E9036F">
        <w:t xml:space="preserve">          </w:t>
      </w:r>
      <w:proofErr w:type="gramStart"/>
      <w:r w:rsidRPr="00E9036F">
        <w:t xml:space="preserve">   (</w:t>
      </w:r>
      <w:proofErr w:type="gramEnd"/>
      <w:r w:rsidRPr="00E9036F">
        <w:t xml:space="preserve">b) </w:t>
      </w:r>
      <w:r w:rsidR="0034787F">
        <w:t>I</w:t>
      </w:r>
      <w:r w:rsidR="0034787F" w:rsidRPr="0034787F">
        <w:t>nput voltage</w:t>
      </w:r>
      <w:r w:rsidRPr="00E9036F">
        <w:t xml:space="preserve"> Decreases by </w:t>
      </w:r>
      <w:r w:rsidR="0034787F">
        <w:t>60V</w:t>
      </w:r>
    </w:p>
    <w:p w14:paraId="16DD8995" w14:textId="1C4BE2BA" w:rsidR="00E9036F" w:rsidRPr="00E9036F" w:rsidRDefault="00E9036F" w:rsidP="00E9036F">
      <w:pPr>
        <w:pStyle w:val="a7"/>
        <w:spacing w:after="156"/>
      </w:pPr>
      <w:r w:rsidRPr="00E9036F">
        <w:t>Fig.1-5 Simulation results when the input voltage is disturbed</w:t>
      </w:r>
      <w:r w:rsidRPr="00E9036F">
        <w:rPr>
          <w:rFonts w:hint="eastAsia"/>
        </w:rPr>
        <w:t xml:space="preserve"> </w:t>
      </w:r>
    </w:p>
    <w:p w14:paraId="13367360" w14:textId="0DEE021B" w:rsidR="0034787F" w:rsidRDefault="0034787F" w:rsidP="0034787F">
      <w:pPr>
        <w:pStyle w:val="2"/>
      </w:pPr>
      <w:bookmarkStart w:id="8" w:name="_Toc61513957"/>
      <w:r>
        <w:lastRenderedPageBreak/>
        <w:t>1.3 S</w:t>
      </w:r>
      <w:r w:rsidRPr="001C6689">
        <w:t>ummary</w:t>
      </w:r>
      <w:bookmarkEnd w:id="8"/>
    </w:p>
    <w:p w14:paraId="7AAAB003" w14:textId="77777777" w:rsidR="0034787F" w:rsidRDefault="0034787F" w:rsidP="0034787F">
      <w:r>
        <w:t>The small-signal model of the circuit linearizes a certain steady-state operating point of the circuit, linearizes the nonlinear large-signal model, and only retains the disturbance component of the circuit electric quantity, which excludes the steady-state component and switching ripple.</w:t>
      </w:r>
    </w:p>
    <w:p w14:paraId="038E565A" w14:textId="0035BBCB" w:rsidR="00A62F7C" w:rsidRPr="00A62F7C" w:rsidRDefault="0034787F" w:rsidP="007F0612">
      <w:pPr>
        <w:rPr>
          <w:rFonts w:hint="eastAsia"/>
        </w:rPr>
      </w:pPr>
      <w:r>
        <w:t>In this experiment, the small signal model of Buck-Boost circuit is simulated, and the operation results of the small signal model of Buck-Boost circuit under various perturbations are simulated. Meanwhile, the linearization characteristics of the small signal model are verified</w:t>
      </w:r>
      <w:r w:rsidR="007F0612">
        <w:rPr>
          <w:lang w:val="en-AE"/>
        </w:rPr>
        <w:t>.</w:t>
      </w:r>
    </w:p>
    <w:sectPr w:rsidR="00A62F7C" w:rsidRPr="00A62F7C">
      <w:footerReference w:type="default" r:id="rId7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94C7F99" w14:textId="77777777" w:rsidR="00D351B2" w:rsidRDefault="00D351B2" w:rsidP="00A62F7C">
      <w:pPr>
        <w:spacing w:line="240" w:lineRule="auto"/>
      </w:pPr>
      <w:r>
        <w:separator/>
      </w:r>
    </w:p>
  </w:endnote>
  <w:endnote w:type="continuationSeparator" w:id="0">
    <w:p w14:paraId="4380C90B" w14:textId="77777777" w:rsidR="00D351B2" w:rsidRDefault="00D351B2" w:rsidP="00A62F7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微软雅黑"/>
    <w:charset w:val="86"/>
    <w:family w:val="modern"/>
    <w:pitch w:val="default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455C374" w14:textId="4EB4DEF5" w:rsidR="0018496B" w:rsidRDefault="0018496B">
    <w:pPr>
      <w:pStyle w:val="a5"/>
      <w:jc w:val="center"/>
    </w:pPr>
  </w:p>
  <w:p w14:paraId="47BF0CE7" w14:textId="77777777" w:rsidR="0018496B" w:rsidRDefault="0018496B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7C8E573" w14:textId="59B6840F" w:rsidR="00173534" w:rsidRDefault="00173534">
    <w:pPr>
      <w:pStyle w:val="a5"/>
      <w:jc w:val="center"/>
    </w:pPr>
  </w:p>
  <w:p w14:paraId="11171DDC" w14:textId="77777777" w:rsidR="00173534" w:rsidRDefault="00173534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449864817"/>
      <w:docPartObj>
        <w:docPartGallery w:val="Page Numbers (Bottom of Page)"/>
        <w:docPartUnique/>
      </w:docPartObj>
    </w:sdtPr>
    <w:sdtContent>
      <w:p w14:paraId="089951A5" w14:textId="6398A8FE" w:rsidR="00173534" w:rsidRDefault="00173534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FC7D5BF" w14:textId="77777777" w:rsidR="00173534" w:rsidRDefault="001735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16CBBE7" w14:textId="77777777" w:rsidR="00D351B2" w:rsidRDefault="00D351B2" w:rsidP="00A62F7C">
      <w:pPr>
        <w:spacing w:line="240" w:lineRule="auto"/>
      </w:pPr>
      <w:r>
        <w:separator/>
      </w:r>
    </w:p>
  </w:footnote>
  <w:footnote w:type="continuationSeparator" w:id="0">
    <w:p w14:paraId="3FBC7AF1" w14:textId="77777777" w:rsidR="00D351B2" w:rsidRDefault="00D351B2" w:rsidP="00A62F7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67D35C28"/>
    <w:multiLevelType w:val="hybridMultilevel"/>
    <w:tmpl w:val="55AE7580"/>
    <w:lvl w:ilvl="0" w:tplc="D8E67B9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71358418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1CFB"/>
    <w:rsid w:val="00017B05"/>
    <w:rsid w:val="0009624D"/>
    <w:rsid w:val="00173534"/>
    <w:rsid w:val="0018496B"/>
    <w:rsid w:val="001E3400"/>
    <w:rsid w:val="0021646E"/>
    <w:rsid w:val="00291BBB"/>
    <w:rsid w:val="002E1129"/>
    <w:rsid w:val="0034787F"/>
    <w:rsid w:val="003E1CFB"/>
    <w:rsid w:val="00431839"/>
    <w:rsid w:val="004C7EB0"/>
    <w:rsid w:val="005A1B45"/>
    <w:rsid w:val="00656778"/>
    <w:rsid w:val="00756D26"/>
    <w:rsid w:val="0077003F"/>
    <w:rsid w:val="007F0612"/>
    <w:rsid w:val="00973ACD"/>
    <w:rsid w:val="00A430BB"/>
    <w:rsid w:val="00A62F7C"/>
    <w:rsid w:val="00AA5265"/>
    <w:rsid w:val="00B7013E"/>
    <w:rsid w:val="00BD4AC9"/>
    <w:rsid w:val="00D351B2"/>
    <w:rsid w:val="00DE0875"/>
    <w:rsid w:val="00E26DF0"/>
    <w:rsid w:val="00E9036F"/>
    <w:rsid w:val="00EC4716"/>
    <w:rsid w:val="00F0554C"/>
    <w:rsid w:val="00FE2102"/>
    <w:rsid w:val="00FE27D3"/>
    <w:rsid w:val="00FF1E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3E2BED4"/>
  <w15:chartTrackingRefBased/>
  <w15:docId w15:val="{2BBE6B32-8F70-4340-8771-B25F43E0A5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62F7C"/>
    <w:pPr>
      <w:widowControl w:val="0"/>
      <w:spacing w:line="360" w:lineRule="auto"/>
      <w:ind w:firstLine="420"/>
      <w:jc w:val="both"/>
    </w:pPr>
    <w:rPr>
      <w:rFonts w:ascii="Times New Roman" w:eastAsia="宋体" w:hAnsi="Times New Roman"/>
      <w:sz w:val="24"/>
      <w:szCs w:val="21"/>
    </w:rPr>
  </w:style>
  <w:style w:type="paragraph" w:styleId="1">
    <w:name w:val="heading 1"/>
    <w:next w:val="a"/>
    <w:link w:val="10"/>
    <w:uiPriority w:val="9"/>
    <w:qFormat/>
    <w:rsid w:val="00A62F7C"/>
    <w:pPr>
      <w:keepNext/>
      <w:keepLines/>
      <w:spacing w:before="600" w:after="400" w:line="400" w:lineRule="exact"/>
      <w:jc w:val="center"/>
      <w:outlineLvl w:val="0"/>
    </w:pPr>
    <w:rPr>
      <w:rFonts w:ascii="Times New Roman" w:eastAsia="黑体" w:hAnsi="Times New Roman" w:cs="Times New Roman"/>
      <w:b/>
      <w:bCs/>
      <w:kern w:val="44"/>
      <w:sz w:val="32"/>
      <w:szCs w:val="44"/>
    </w:rPr>
  </w:style>
  <w:style w:type="paragraph" w:styleId="2">
    <w:name w:val="heading 2"/>
    <w:next w:val="a"/>
    <w:link w:val="20"/>
    <w:uiPriority w:val="9"/>
    <w:unhideWhenUsed/>
    <w:qFormat/>
    <w:rsid w:val="00A62F7C"/>
    <w:pPr>
      <w:keepNext/>
      <w:keepLines/>
      <w:spacing w:before="100" w:beforeAutospacing="1" w:after="100" w:afterAutospacing="1" w:line="400" w:lineRule="exact"/>
      <w:outlineLvl w:val="1"/>
    </w:pPr>
    <w:rPr>
      <w:rFonts w:ascii="Times New Roman" w:eastAsia="黑体" w:hAnsi="Times New Roman" w:cstheme="majorBidi"/>
      <w:bCs/>
      <w:sz w:val="28"/>
      <w:szCs w:val="32"/>
    </w:rPr>
  </w:style>
  <w:style w:type="paragraph" w:styleId="3">
    <w:name w:val="heading 3"/>
    <w:next w:val="a"/>
    <w:link w:val="30"/>
    <w:uiPriority w:val="9"/>
    <w:unhideWhenUsed/>
    <w:rsid w:val="00A62F7C"/>
    <w:pPr>
      <w:keepNext/>
      <w:keepLines/>
      <w:spacing w:before="100" w:beforeAutospacing="1" w:after="100" w:afterAutospacing="1" w:line="400" w:lineRule="exact"/>
      <w:outlineLvl w:val="2"/>
    </w:pPr>
    <w:rPr>
      <w:rFonts w:ascii="Times New Roman" w:eastAsia="黑体" w:hAnsi="Times New Roman" w:cs="Times New Roman"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62F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62F7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62F7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62F7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62F7C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A62F7C"/>
    <w:rPr>
      <w:rFonts w:ascii="Times New Roman" w:eastAsia="黑体" w:hAnsi="Times New Roman" w:cstheme="majorBidi"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A62F7C"/>
    <w:rPr>
      <w:rFonts w:ascii="Times New Roman" w:eastAsia="黑体" w:hAnsi="Times New Roman" w:cs="Times New Roman"/>
      <w:bCs/>
      <w:sz w:val="24"/>
      <w:szCs w:val="32"/>
    </w:rPr>
  </w:style>
  <w:style w:type="character" w:customStyle="1" w:styleId="MTEquationSection">
    <w:name w:val="MTEquationSection"/>
    <w:basedOn w:val="a0"/>
    <w:rsid w:val="00A62F7C"/>
    <w:rPr>
      <w:rFonts w:ascii="Times New Roman" w:hAnsi="Times New Roman" w:cs="Times New Roman"/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0"/>
    <w:rsid w:val="00A62F7C"/>
    <w:pPr>
      <w:tabs>
        <w:tab w:val="center" w:pos="3960"/>
        <w:tab w:val="right" w:pos="10368"/>
      </w:tabs>
    </w:pPr>
    <w:rPr>
      <w:rFonts w:cs="Times New Roman"/>
    </w:rPr>
  </w:style>
  <w:style w:type="character" w:customStyle="1" w:styleId="MTDisplayEquation0">
    <w:name w:val="MTDisplayEquation 字符"/>
    <w:basedOn w:val="a0"/>
    <w:link w:val="MTDisplayEquation"/>
    <w:rsid w:val="00A62F7C"/>
    <w:rPr>
      <w:rFonts w:ascii="Times New Roman" w:eastAsia="宋体" w:hAnsi="Times New Roman" w:cs="Times New Roman"/>
      <w:sz w:val="24"/>
      <w:szCs w:val="21"/>
    </w:rPr>
  </w:style>
  <w:style w:type="paragraph" w:customStyle="1" w:styleId="a7">
    <w:name w:val="图片名称"/>
    <w:next w:val="a"/>
    <w:qFormat/>
    <w:rsid w:val="00A62F7C"/>
    <w:pPr>
      <w:spacing w:afterLines="50" w:after="50"/>
      <w:jc w:val="center"/>
    </w:pPr>
    <w:rPr>
      <w:rFonts w:ascii="Times New Roman" w:eastAsia="宋体" w:hAnsi="Times New Roman"/>
      <w:szCs w:val="21"/>
    </w:rPr>
  </w:style>
  <w:style w:type="paragraph" w:styleId="a8">
    <w:name w:val="annotation text"/>
    <w:basedOn w:val="a"/>
    <w:link w:val="a9"/>
    <w:semiHidden/>
    <w:rsid w:val="00FE2102"/>
    <w:pPr>
      <w:ind w:firstLineChars="200" w:firstLine="200"/>
    </w:pPr>
  </w:style>
  <w:style w:type="character" w:customStyle="1" w:styleId="a9">
    <w:name w:val="批注文字 字符"/>
    <w:basedOn w:val="a0"/>
    <w:link w:val="a8"/>
    <w:semiHidden/>
    <w:rsid w:val="00FE2102"/>
    <w:rPr>
      <w:rFonts w:ascii="Times New Roman" w:eastAsia="宋体" w:hAnsi="Times New Roman"/>
      <w:sz w:val="24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291BBB"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291BBB"/>
    <w:pPr>
      <w:spacing w:before="120"/>
      <w:jc w:val="left"/>
    </w:pPr>
    <w:rPr>
      <w:rFonts w:asciiTheme="minorHAnsi" w:eastAsiaTheme="minorHAnsi"/>
      <w:b/>
      <w:bCs/>
      <w:i/>
      <w:iCs/>
      <w:szCs w:val="24"/>
    </w:rPr>
  </w:style>
  <w:style w:type="paragraph" w:styleId="TOC2">
    <w:name w:val="toc 2"/>
    <w:basedOn w:val="a"/>
    <w:next w:val="a"/>
    <w:autoRedefine/>
    <w:uiPriority w:val="39"/>
    <w:unhideWhenUsed/>
    <w:rsid w:val="00291BBB"/>
    <w:pPr>
      <w:spacing w:before="120"/>
      <w:ind w:left="240"/>
      <w:jc w:val="left"/>
    </w:pPr>
    <w:rPr>
      <w:rFonts w:asciiTheme="minorHAnsi" w:eastAsiaTheme="minorHAnsi"/>
      <w:b/>
      <w:bCs/>
      <w:sz w:val="22"/>
      <w:szCs w:val="22"/>
    </w:rPr>
  </w:style>
  <w:style w:type="paragraph" w:styleId="TOC3">
    <w:name w:val="toc 3"/>
    <w:basedOn w:val="a"/>
    <w:next w:val="a"/>
    <w:autoRedefine/>
    <w:uiPriority w:val="39"/>
    <w:unhideWhenUsed/>
    <w:rsid w:val="00291BBB"/>
    <w:pPr>
      <w:ind w:left="480"/>
      <w:jc w:val="left"/>
    </w:pPr>
    <w:rPr>
      <w:rFonts w:asciiTheme="minorHAnsi" w:eastAsiaTheme="minorHAnsi"/>
      <w:sz w:val="20"/>
      <w:szCs w:val="20"/>
    </w:rPr>
  </w:style>
  <w:style w:type="character" w:styleId="aa">
    <w:name w:val="Hyperlink"/>
    <w:basedOn w:val="a0"/>
    <w:uiPriority w:val="99"/>
    <w:unhideWhenUsed/>
    <w:rsid w:val="00291BBB"/>
    <w:rPr>
      <w:color w:val="0563C1" w:themeColor="hyperlink"/>
      <w:u w:val="single"/>
    </w:rPr>
  </w:style>
  <w:style w:type="paragraph" w:styleId="TOC4">
    <w:name w:val="toc 4"/>
    <w:basedOn w:val="a"/>
    <w:next w:val="a"/>
    <w:autoRedefine/>
    <w:uiPriority w:val="39"/>
    <w:unhideWhenUsed/>
    <w:rsid w:val="00291BBB"/>
    <w:pPr>
      <w:ind w:left="720"/>
      <w:jc w:val="left"/>
    </w:pPr>
    <w:rPr>
      <w:rFonts w:asciiTheme="minorHAnsi" w:eastAsiaTheme="minorHAnsi"/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291BBB"/>
    <w:pPr>
      <w:ind w:left="960"/>
      <w:jc w:val="left"/>
    </w:pPr>
    <w:rPr>
      <w:rFonts w:asciiTheme="minorHAnsi" w:eastAsiaTheme="minorHAnsi"/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291BBB"/>
    <w:pPr>
      <w:ind w:left="1200"/>
      <w:jc w:val="left"/>
    </w:pPr>
    <w:rPr>
      <w:rFonts w:asciiTheme="minorHAnsi" w:eastAsiaTheme="minorHAnsi"/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291BBB"/>
    <w:pPr>
      <w:ind w:left="1440"/>
      <w:jc w:val="left"/>
    </w:pPr>
    <w:rPr>
      <w:rFonts w:asciiTheme="minorHAnsi" w:eastAsiaTheme="minorHAnsi"/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291BBB"/>
    <w:pPr>
      <w:ind w:left="1680"/>
      <w:jc w:val="left"/>
    </w:pPr>
    <w:rPr>
      <w:rFonts w:asciiTheme="minorHAnsi" w:eastAsiaTheme="minorHAnsi"/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291BBB"/>
    <w:pPr>
      <w:ind w:left="1920"/>
      <w:jc w:val="left"/>
    </w:pPr>
    <w:rPr>
      <w:rFonts w:asciiTheme="minorHAnsi" w:eastAsiaTheme="minorHAnsi"/>
      <w:sz w:val="20"/>
      <w:szCs w:val="20"/>
    </w:rPr>
  </w:style>
  <w:style w:type="table" w:styleId="21">
    <w:name w:val="Plain Table 2"/>
    <w:basedOn w:val="a1"/>
    <w:uiPriority w:val="42"/>
    <w:rsid w:val="0018496B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ab">
    <w:name w:val="List Paragraph"/>
    <w:basedOn w:val="a"/>
    <w:uiPriority w:val="34"/>
    <w:qFormat/>
    <w:rsid w:val="004C7EB0"/>
    <w:pPr>
      <w:ind w:firstLineChars="200" w:firstLine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66548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6.bin"/><Relationship Id="rId21" Type="http://schemas.openxmlformats.org/officeDocument/2006/relationships/image" Target="media/image7.wmf"/><Relationship Id="rId42" Type="http://schemas.openxmlformats.org/officeDocument/2006/relationships/oleObject" Target="embeddings/oleObject14.bin"/><Relationship Id="rId47" Type="http://schemas.openxmlformats.org/officeDocument/2006/relationships/image" Target="media/image20.wmf"/><Relationship Id="rId63" Type="http://schemas.openxmlformats.org/officeDocument/2006/relationships/image" Target="media/image28.wmf"/><Relationship Id="rId68" Type="http://schemas.openxmlformats.org/officeDocument/2006/relationships/image" Target="media/image31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image" Target="media/image11.wmf"/><Relationship Id="rId11" Type="http://schemas.openxmlformats.org/officeDocument/2006/relationships/image" Target="media/image4.png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3.bin"/><Relationship Id="rId45" Type="http://schemas.openxmlformats.org/officeDocument/2006/relationships/image" Target="media/image19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2.bin"/><Relationship Id="rId66" Type="http://schemas.microsoft.com/office/2007/relationships/hdphoto" Target="media/hdphoto1.wdp"/><Relationship Id="rId5" Type="http://schemas.openxmlformats.org/officeDocument/2006/relationships/webSettings" Target="webSettings.xml"/><Relationship Id="rId61" Type="http://schemas.openxmlformats.org/officeDocument/2006/relationships/image" Target="media/image27.wmf"/><Relationship Id="rId19" Type="http://schemas.openxmlformats.org/officeDocument/2006/relationships/image" Target="media/image6.wmf"/><Relationship Id="rId14" Type="http://schemas.openxmlformats.org/officeDocument/2006/relationships/image" Target="media/image3.emf"/><Relationship Id="rId22" Type="http://schemas.openxmlformats.org/officeDocument/2006/relationships/oleObject" Target="embeddings/oleObject4.bin"/><Relationship Id="rId27" Type="http://schemas.openxmlformats.org/officeDocument/2006/relationships/image" Target="media/image10.wmf"/><Relationship Id="rId30" Type="http://schemas.openxmlformats.org/officeDocument/2006/relationships/oleObject" Target="embeddings/oleObject8.bin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1.bin"/><Relationship Id="rId64" Type="http://schemas.openxmlformats.org/officeDocument/2006/relationships/oleObject" Target="embeddings/oleObject25.bin"/><Relationship Id="rId69" Type="http://schemas.openxmlformats.org/officeDocument/2006/relationships/image" Target="media/image32.png"/><Relationship Id="rId8" Type="http://schemas.openxmlformats.org/officeDocument/2006/relationships/image" Target="media/image1.png"/><Relationship Id="rId51" Type="http://schemas.openxmlformats.org/officeDocument/2006/relationships/image" Target="media/image22.wmf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footer" Target="footer1.xml"/><Relationship Id="rId17" Type="http://schemas.openxmlformats.org/officeDocument/2006/relationships/image" Target="media/image5.e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2.bin"/><Relationship Id="rId46" Type="http://schemas.openxmlformats.org/officeDocument/2006/relationships/oleObject" Target="embeddings/oleObject16.bin"/><Relationship Id="rId59" Type="http://schemas.openxmlformats.org/officeDocument/2006/relationships/image" Target="media/image26.wmf"/><Relationship Id="rId67" Type="http://schemas.openxmlformats.org/officeDocument/2006/relationships/image" Target="media/image30.png"/><Relationship Id="rId20" Type="http://schemas.openxmlformats.org/officeDocument/2006/relationships/oleObject" Target="embeddings/oleObject3.bin"/><Relationship Id="rId41" Type="http://schemas.openxmlformats.org/officeDocument/2006/relationships/image" Target="media/image17.wmf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4.bin"/><Relationship Id="rId70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11.bin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" Type="http://schemas.openxmlformats.org/officeDocument/2006/relationships/image" Target="media/image3.png"/><Relationship Id="rId31" Type="http://schemas.openxmlformats.org/officeDocument/2006/relationships/image" Target="media/image12.wmf"/><Relationship Id="rId44" Type="http://schemas.openxmlformats.org/officeDocument/2006/relationships/oleObject" Target="embeddings/oleObject15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3.bin"/><Relationship Id="rId65" Type="http://schemas.openxmlformats.org/officeDocument/2006/relationships/image" Target="media/image29.png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footer" Target="footer2.xml"/><Relationship Id="rId18" Type="http://schemas.openxmlformats.org/officeDocument/2006/relationships/oleObject" Target="embeddings/oleObject2.bin"/><Relationship Id="rId39" Type="http://schemas.openxmlformats.org/officeDocument/2006/relationships/image" Target="media/image16.wmf"/><Relationship Id="rId34" Type="http://schemas.openxmlformats.org/officeDocument/2006/relationships/oleObject" Target="embeddings/oleObject10.bin"/><Relationship Id="rId50" Type="http://schemas.openxmlformats.org/officeDocument/2006/relationships/oleObject" Target="embeddings/oleObject18.bin"/><Relationship Id="rId55" Type="http://schemas.openxmlformats.org/officeDocument/2006/relationships/image" Target="media/image24.wmf"/><Relationship Id="rId7" Type="http://schemas.openxmlformats.org/officeDocument/2006/relationships/endnotes" Target="endnotes.xml"/><Relationship Id="rId71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31B244-A9B0-4200-BA8B-B79CB7BF11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5</TotalTime>
  <Pages>1</Pages>
  <Words>1269</Words>
  <Characters>7234</Characters>
  <Application>Microsoft Office Word</Application>
  <DocSecurity>0</DocSecurity>
  <Lines>60</Lines>
  <Paragraphs>16</Paragraphs>
  <ScaleCrop>false</ScaleCrop>
  <Company/>
  <LinksUpToDate>false</LinksUpToDate>
  <CharactersWithSpaces>84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 露华</dc:creator>
  <cp:keywords/>
  <dc:description/>
  <cp:lastModifiedBy>Chris Wei</cp:lastModifiedBy>
  <cp:revision>16</cp:revision>
  <dcterms:created xsi:type="dcterms:W3CDTF">2021-01-13T06:29:00Z</dcterms:created>
  <dcterms:modified xsi:type="dcterms:W3CDTF">2025-01-02T05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C1.#E1)</vt:lpwstr>
  </property>
  <property fmtid="{D5CDD505-2E9C-101B-9397-08002B2CF9AE}" pid="3" name="MTWinEqns">
    <vt:bool>true</vt:bool>
  </property>
  <property fmtid="{D5CDD505-2E9C-101B-9397-08002B2CF9AE}" pid="4" name="MTEquationSection">
    <vt:lpwstr>1</vt:lpwstr>
  </property>
</Properties>
</file>